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975166">
            <w:pPr>
              <w:pStyle w:val="CRCoverPage"/>
              <w:spacing w:after="0"/>
              <w:ind w:left="100"/>
            </w:pPr>
            <w:fldSimple w:instr=" DOCPROPERTY  RelatedWis  \* MERGEFORMAT ">
              <w:r w:rsidR="00FD295B">
                <w:t>5G_V2X_NRSL-Core</w:t>
              </w:r>
            </w:fldSimple>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threshold  configured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AEACA"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Heading2"/>
      </w:pPr>
      <w:bookmarkStart w:id="3" w:name="_Toc37231885"/>
      <w:bookmarkStart w:id="4" w:name="_Toc525641395"/>
      <w:bookmarkEnd w:id="2"/>
      <w:r>
        <w:t>5.7</w:t>
      </w:r>
      <w:r>
        <w:tab/>
        <w:t>Sidelink</w:t>
      </w:r>
      <w:bookmarkEnd w:id="3"/>
    </w:p>
    <w:p w14:paraId="74D79F51" w14:textId="77777777" w:rsidR="009769E4" w:rsidRDefault="00FD295B">
      <w:pPr>
        <w:pStyle w:val="Heading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Heading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CommentReference"/>
          </w:rPr>
          <w:commentReference w:id="11"/>
        </w:r>
        <w:commentRangeEnd w:id="12"/>
        <w:r w:rsidR="007B19E1" w:rsidDel="00C26569">
          <w:rPr>
            <w:rStyle w:val="CommentReference"/>
          </w:rPr>
          <w:commentReference w:id="12"/>
        </w:r>
      </w:del>
      <w:commentRangeEnd w:id="13"/>
      <w:r w:rsidR="00C26569">
        <w:rPr>
          <w:rStyle w:val="CommentReference"/>
        </w:rPr>
        <w:commentReference w:id="13"/>
      </w:r>
      <w:r>
        <w:t xml:space="preserve">in the resource </w:t>
      </w:r>
      <w:commentRangeStart w:id="15"/>
      <w:r>
        <w:t>pool</w:t>
      </w:r>
      <w:commentRangeEnd w:id="15"/>
      <w:r w:rsidR="00C806BD">
        <w:rPr>
          <w:rStyle w:val="CommentReference"/>
        </w:rPr>
        <w:commentReference w:id="15"/>
      </w:r>
      <w:r>
        <w:t>.</w:t>
      </w:r>
    </w:p>
    <w:p w14:paraId="424CF20A" w14:textId="77777777" w:rsidR="009769E4" w:rsidRDefault="00FD295B">
      <w:pPr>
        <w:pStyle w:val="Heading3"/>
      </w:pPr>
      <w:bookmarkStart w:id="16"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6"/>
    </w:p>
    <w:p w14:paraId="1CEE54B5" w14:textId="77777777" w:rsidR="009769E4" w:rsidRDefault="00FD295B">
      <w:pPr>
        <w:rPr>
          <w:lang w:eastAsia="ko-KR"/>
        </w:rPr>
      </w:pPr>
      <w:r>
        <w:rPr>
          <w:lang w:eastAsia="ko-KR"/>
        </w:rPr>
        <w:t xml:space="preserve">Physical </w:t>
      </w:r>
      <w:del w:id="17" w:author="Ericsson" w:date="2020-05-15T12:33:00Z">
        <w:r>
          <w:rPr>
            <w:lang w:eastAsia="ko-KR"/>
          </w:rPr>
          <w:delText>s</w:delText>
        </w:r>
      </w:del>
      <w:ins w:id="18" w:author="Ericsson" w:date="2020-05-15T12:33:00Z">
        <w:r>
          <w:rPr>
            <w:lang w:eastAsia="ko-KR"/>
          </w:rPr>
          <w:t>S</w:t>
        </w:r>
      </w:ins>
      <w:r>
        <w:rPr>
          <w:lang w:eastAsia="ko-KR"/>
        </w:rPr>
        <w:t xml:space="preserve">idelink </w:t>
      </w:r>
      <w:ins w:id="19" w:author="Ericsson" w:date="2020-05-15T12:33:00Z">
        <w:r>
          <w:rPr>
            <w:lang w:eastAsia="ko-KR"/>
          </w:rPr>
          <w:t>C</w:t>
        </w:r>
      </w:ins>
      <w:del w:id="20" w:author="Ericsson" w:date="2020-05-15T12:33:00Z">
        <w:r>
          <w:rPr>
            <w:lang w:eastAsia="ko-KR"/>
          </w:rPr>
          <w:delText>c</w:delText>
        </w:r>
      </w:del>
      <w:r>
        <w:rPr>
          <w:lang w:eastAsia="ko-KR"/>
        </w:rPr>
        <w:t xml:space="preserve">ontrol </w:t>
      </w:r>
      <w:ins w:id="21" w:author="Ericsson" w:date="2020-05-15T12:34:00Z">
        <w:r>
          <w:rPr>
            <w:lang w:eastAsia="ko-KR"/>
          </w:rPr>
          <w:t>C</w:t>
        </w:r>
      </w:ins>
      <w:del w:id="22"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3" w:author="Ericsson" w:date="2020-05-15T12:34:00Z">
        <w:r>
          <w:t>S</w:t>
        </w:r>
      </w:ins>
      <w:del w:id="24" w:author="Ericsson" w:date="2020-05-15T12:34:00Z">
        <w:r>
          <w:delText>s</w:delText>
        </w:r>
      </w:del>
      <w:r>
        <w:t xml:space="preserve">idelink </w:t>
      </w:r>
      <w:ins w:id="25" w:author="Ericsson" w:date="2020-05-15T12:34:00Z">
        <w:r>
          <w:t>F</w:t>
        </w:r>
      </w:ins>
      <w:del w:id="26" w:author="Ericsson" w:date="2020-05-15T12:34:00Z">
        <w:r>
          <w:delText>f</w:delText>
        </w:r>
      </w:del>
      <w:r>
        <w:t xml:space="preserve">eedback </w:t>
      </w:r>
      <w:ins w:id="27" w:author="Ericsson" w:date="2020-05-15T12:34:00Z">
        <w:r>
          <w:t>C</w:t>
        </w:r>
      </w:ins>
      <w:del w:id="28"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Sidelink </w:t>
      </w:r>
      <w:del w:id="29" w:author="Ericsson" w:date="2020-05-15T12:34:00Z">
        <w:r>
          <w:delText>S</w:delText>
        </w:r>
      </w:del>
      <w:ins w:id="30" w:author="Ericsson" w:date="2020-05-15T12:34:00Z">
        <w:r>
          <w:t>s</w:t>
        </w:r>
      </w:ins>
      <w:r>
        <w:t xml:space="preserve">ynchronization </w:t>
      </w:r>
      <w:ins w:id="31" w:author="Ericsson" w:date="2020-05-15T12:34:00Z">
        <w:r>
          <w:t>s</w:t>
        </w:r>
      </w:ins>
      <w:del w:id="32"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Heading3"/>
      </w:pPr>
      <w:bookmarkStart w:id="33" w:name="_Toc37231889"/>
      <w:r>
        <w:t>5.7.4</w:t>
      </w:r>
      <w:r>
        <w:rPr>
          <w:rFonts w:ascii="Calibri" w:eastAsia="MS Mincho" w:hAnsi="Calibri"/>
          <w:sz w:val="22"/>
          <w:szCs w:val="22"/>
        </w:rPr>
        <w:tab/>
      </w:r>
      <w:r>
        <w:t xml:space="preserve">Physical layer procedures for </w:t>
      </w:r>
      <w:proofErr w:type="spellStart"/>
      <w:r>
        <w:t>sidelink</w:t>
      </w:r>
      <w:bookmarkEnd w:id="33"/>
      <w:proofErr w:type="spellEnd"/>
    </w:p>
    <w:p w14:paraId="2EE1CE66" w14:textId="77777777" w:rsidR="009769E4" w:rsidRDefault="00FD295B">
      <w:pPr>
        <w:pStyle w:val="Heading4"/>
      </w:pPr>
      <w:bookmarkStart w:id="34" w:name="_Toc37231890"/>
      <w:r>
        <w:t>5.7.4.1</w:t>
      </w:r>
      <w:r>
        <w:tab/>
        <w:t>HARQ feedback</w:t>
      </w:r>
      <w:bookmarkEnd w:id="34"/>
    </w:p>
    <w:p w14:paraId="27B7E2CB" w14:textId="5424A96E" w:rsidR="009769E4" w:rsidRDefault="00FD295B">
      <w:commentRangeStart w:id="35"/>
      <w:commentRangeStart w:id="36"/>
      <w:commentRangeStart w:id="37"/>
      <w:r>
        <w:t>Sidelink HARQ feedback uses PSFCH and can be operated in one of two options. In one option</w:t>
      </w:r>
      <w:ins w:id="38" w:author="Ericsson" w:date="2020-06-04T17:48:00Z">
        <w:r w:rsidR="00C26569">
          <w:t>, which can be adopted for unicast and groupcast</w:t>
        </w:r>
      </w:ins>
      <w:r>
        <w:t>, PSFCH transmits either ACK or NACK using a resource dedicated to a single PSFCH transmitting UE. In another option</w:t>
      </w:r>
      <w:ins w:id="39" w:author="Ericsson" w:date="2020-06-04T17:48:00Z">
        <w:r w:rsidR="00C26569">
          <w:t>, which can be adopted for groupcast</w:t>
        </w:r>
      </w:ins>
      <w:r>
        <w:t>, PSFCH transmits NACK, or no PSFCH signal is transmitted, on a resource that can be shared by multiple PSFCH transmitting UEs.</w:t>
      </w:r>
      <w:commentRangeEnd w:id="35"/>
      <w:r w:rsidR="00A90122">
        <w:rPr>
          <w:rStyle w:val="CommentReference"/>
        </w:rPr>
        <w:commentReference w:id="35"/>
      </w:r>
      <w:commentRangeEnd w:id="36"/>
      <w:r w:rsidR="00C26569">
        <w:rPr>
          <w:rStyle w:val="CommentReference"/>
        </w:rPr>
        <w:commentReference w:id="36"/>
      </w:r>
      <w:commentRangeEnd w:id="37"/>
      <w:r w:rsidR="00BA5F07">
        <w:rPr>
          <w:rStyle w:val="CommentReference"/>
        </w:rPr>
        <w:commentReference w:id="37"/>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Heading4"/>
      </w:pPr>
      <w:bookmarkStart w:id="40" w:name="_Toc37231891"/>
      <w:r>
        <w:t>5.7.4.2</w:t>
      </w:r>
      <w:r>
        <w:tab/>
        <w:t>Power Control</w:t>
      </w:r>
      <w:bookmarkEnd w:id="40"/>
    </w:p>
    <w:p w14:paraId="6B069441" w14:textId="77777777" w:rsidR="009769E4" w:rsidRDefault="00FD295B">
      <w:r>
        <w:t xml:space="preserve">For in-coverage operation, the power spectral density of the </w:t>
      </w:r>
      <w:proofErr w:type="spellStart"/>
      <w:r>
        <w:t>sidelink</w:t>
      </w:r>
      <w:proofErr w:type="spellEnd"/>
      <w:r>
        <w:t xml:space="preserve"> transmissions can be adjusted based on the pathloss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Heading4"/>
      </w:pPr>
      <w:bookmarkStart w:id="41" w:name="_Toc37231892"/>
      <w:r>
        <w:t>5.7.4.3</w:t>
      </w:r>
      <w:r>
        <w:tab/>
        <w:t>CSI report</w:t>
      </w:r>
      <w:bookmarkEnd w:id="41"/>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42" w:author="Ericsson" w:date="2020-05-15T12:39:00Z">
        <w:r>
          <w:t>sidelink</w:t>
        </w:r>
        <w:proofErr w:type="spellEnd"/>
        <w:r>
          <w:t xml:space="preserve"> </w:t>
        </w:r>
      </w:ins>
      <w:r>
        <w:t>MAC CE.</w:t>
      </w:r>
    </w:p>
    <w:p w14:paraId="73DB98D6" w14:textId="77777777" w:rsidR="009769E4" w:rsidRDefault="00FD295B">
      <w:pPr>
        <w:pStyle w:val="Heading3"/>
      </w:pPr>
      <w:bookmarkStart w:id="43" w:name="_Toc37231893"/>
      <w:r>
        <w:t>5.7.5</w:t>
      </w:r>
      <w:r>
        <w:tab/>
        <w:t>Physical layer measurement definition</w:t>
      </w:r>
      <w:bookmarkEnd w:id="43"/>
    </w:p>
    <w:p w14:paraId="4A83478C" w14:textId="77777777" w:rsidR="009769E4" w:rsidRDefault="00FD295B">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4" w:author="Ericsson" w:date="2020-05-21T13:52:00Z">
        <w:r>
          <w:delText xml:space="preserve">Sidelink </w:delText>
        </w:r>
      </w:del>
      <w:r>
        <w:t>reference signal received power (PSBCH</w:t>
      </w:r>
      <w:del w:id="45"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6" w:name="_Toc37232066"/>
      <w:r>
        <w:rPr>
          <w:rFonts w:ascii="Arial" w:hAnsi="Arial"/>
          <w:sz w:val="28"/>
          <w:lang w:eastAsia="ja-JP"/>
        </w:rPr>
        <w:t>16.9.1</w:t>
      </w:r>
      <w:r>
        <w:rPr>
          <w:rFonts w:ascii="Arial" w:hAnsi="Arial"/>
          <w:sz w:val="28"/>
          <w:lang w:eastAsia="ja-JP"/>
        </w:rPr>
        <w:tab/>
        <w:t>General</w:t>
      </w:r>
      <w:bookmarkEnd w:id="46"/>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w:t>
      </w:r>
      <w:commentRangeStart w:id="47"/>
      <w:r>
        <w:rPr>
          <w:lang w:eastAsia="ja-JP"/>
        </w:rPr>
        <w:t xml:space="preserve">are </w:t>
      </w:r>
      <w:commentRangeEnd w:id="47"/>
      <w:r w:rsidR="00BA5F07">
        <w:rPr>
          <w:rStyle w:val="CommentReference"/>
        </w:rPr>
        <w:commentReference w:id="47"/>
      </w:r>
      <w:r>
        <w:rPr>
          <w:lang w:eastAsia="ja-JP"/>
        </w:rPr>
        <w:t>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207.6pt" o:ole="">
            <v:imagedata r:id="rId20" o:title=""/>
          </v:shape>
          <o:OLEObject Type="Embed" ProgID="Visio.Drawing.11" ShapeID="_x0000_i1025" DrawAspect="Content" ObjectID="_1653117599" r:id="rId21"/>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8"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8"/>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9"/>
      <w:commentRangeStart w:id="50"/>
      <w:r>
        <w:rPr>
          <w:lang w:eastAsia="ja-JP"/>
        </w:rPr>
        <w:t>The AS protocol stack for the control plane</w:t>
      </w:r>
      <w:ins w:id="51" w:author="Xiaox_0513" w:date="2020-05-13T16:54:00Z">
        <w:r>
          <w:rPr>
            <w:lang w:eastAsia="ja-JP"/>
          </w:rPr>
          <w:t xml:space="preserve"> for SCCH</w:t>
        </w:r>
      </w:ins>
      <w:ins w:id="52"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3" w:author="Congchi" w:date="2020-06-03T11:22:00Z">
        <w:r>
          <w:rPr>
            <w:lang w:eastAsia="ja-JP"/>
          </w:rPr>
          <w:delText xml:space="preserve">PC5-C </w:delText>
        </w:r>
      </w:del>
      <w:ins w:id="54" w:author="Congchi" w:date="2020-06-03T11:32:00Z">
        <w:r>
          <w:rPr>
            <w:lang w:eastAsia="ja-JP"/>
          </w:rPr>
          <w:t>con</w:t>
        </w:r>
      </w:ins>
      <w:ins w:id="55" w:author="Congchi" w:date="2020-06-03T11:33:00Z">
        <w:r>
          <w:rPr>
            <w:lang w:eastAsia="ja-JP"/>
          </w:rPr>
          <w:t xml:space="preserve">trol plane </w:t>
        </w:r>
      </w:ins>
      <w:r>
        <w:rPr>
          <w:lang w:eastAsia="ja-JP"/>
        </w:rPr>
        <w:t xml:space="preserve">for </w:t>
      </w:r>
      <w:del w:id="56" w:author="Xiaox_0513" w:date="2020-05-13T16:57:00Z">
        <w:r>
          <w:rPr>
            <w:lang w:eastAsia="ja-JP"/>
          </w:rPr>
          <w:delText xml:space="preserve">RRC </w:delText>
        </w:r>
      </w:del>
      <w:ins w:id="57" w:author="Xiaox_0513" w:date="2020-05-13T16:57:00Z">
        <w:r>
          <w:rPr>
            <w:lang w:eastAsia="ja-JP"/>
          </w:rPr>
          <w:t xml:space="preserve">SCCH </w:t>
        </w:r>
      </w:ins>
      <w:ins w:id="58" w:author="Congchi" w:date="2020-06-03T11:33:00Z">
        <w:r>
          <w:rPr>
            <w:lang w:eastAsia="ja-JP"/>
          </w:rPr>
          <w:t xml:space="preserve">for RRC </w:t>
        </w:r>
      </w:ins>
      <w:r>
        <w:rPr>
          <w:lang w:eastAsia="ja-JP"/>
        </w:rPr>
        <w:t>is shown in Figure 16.9.2.1-1.</w:t>
      </w:r>
      <w:commentRangeStart w:id="59"/>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33" type="#_x0000_t75" style="width:180.45pt;height:129.5pt" o:ole="">
            <v:imagedata r:id="rId22" o:title=""/>
          </v:shape>
          <o:OLEObject Type="Embed" ProgID="Visio.Drawing.11" ShapeID="_x0000_i1033" DrawAspect="Content" ObjectID="_1653117600" r:id="rId23"/>
        </w:object>
      </w:r>
      <w:commentRangeEnd w:id="59"/>
      <w:r w:rsidR="00377FAF">
        <w:rPr>
          <w:rStyle w:val="CommentReference"/>
        </w:rPr>
        <w:commentReference w:id="59"/>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60" w:author="Xiaox_0513" w:date="2020-05-13T16:54:00Z">
        <w:r>
          <w:rPr>
            <w:rFonts w:ascii="Arial" w:hAnsi="Arial"/>
            <w:b/>
            <w:lang w:eastAsia="en-GB"/>
          </w:rPr>
          <w:delText>PC5 c</w:delText>
        </w:r>
      </w:del>
      <w:ins w:id="61" w:author="Xiaox_0513" w:date="2020-05-13T16:54:00Z">
        <w:r>
          <w:rPr>
            <w:rFonts w:ascii="Arial" w:hAnsi="Arial"/>
            <w:b/>
            <w:lang w:eastAsia="en-GB"/>
          </w:rPr>
          <w:t>C</w:t>
        </w:r>
      </w:ins>
      <w:r>
        <w:rPr>
          <w:rFonts w:ascii="Arial" w:hAnsi="Arial"/>
          <w:b/>
          <w:lang w:eastAsia="en-GB"/>
        </w:rPr>
        <w:t xml:space="preserve">ontrol plane </w:t>
      </w:r>
      <w:del w:id="62" w:author="Congchi" w:date="2020-06-03T11:22:00Z">
        <w:r>
          <w:rPr>
            <w:rFonts w:ascii="Arial" w:hAnsi="Arial"/>
            <w:b/>
            <w:lang w:eastAsia="en-GB"/>
          </w:rPr>
          <w:delText xml:space="preserve">(PC5-C) </w:delText>
        </w:r>
      </w:del>
      <w:r>
        <w:rPr>
          <w:rFonts w:ascii="Arial" w:hAnsi="Arial"/>
          <w:b/>
          <w:lang w:eastAsia="en-GB"/>
        </w:rPr>
        <w:t xml:space="preserve">protocol stack for </w:t>
      </w:r>
      <w:ins w:id="63" w:author="Xiaox_0513" w:date="2020-05-13T16:54:00Z">
        <w:r>
          <w:rPr>
            <w:rFonts w:ascii="Arial" w:hAnsi="Arial"/>
            <w:b/>
            <w:lang w:eastAsia="en-GB"/>
          </w:rPr>
          <w:t>SCCH</w:t>
        </w:r>
      </w:ins>
      <w:ins w:id="64" w:author="Congchi" w:date="2020-06-03T11:22:00Z">
        <w:r>
          <w:rPr>
            <w:rFonts w:ascii="Arial" w:hAnsi="Arial"/>
            <w:b/>
            <w:lang w:val="en-US" w:eastAsia="en-GB"/>
          </w:rPr>
          <w:t xml:space="preserve"> for RRC</w:t>
        </w:r>
      </w:ins>
      <w:del w:id="65" w:author="Xiaox_0513" w:date="2020-05-13T16:54:00Z">
        <w:r>
          <w:rPr>
            <w:rFonts w:ascii="Arial" w:hAnsi="Arial"/>
            <w:b/>
            <w:lang w:eastAsia="en-GB"/>
          </w:rPr>
          <w:delText>RRC</w:delText>
        </w:r>
      </w:del>
      <w:r>
        <w:rPr>
          <w:rFonts w:ascii="Arial" w:hAnsi="Arial"/>
          <w:b/>
          <w:lang w:eastAsia="en-GB"/>
        </w:rPr>
        <w:t>.</w:t>
      </w:r>
      <w:commentRangeEnd w:id="49"/>
      <w:r>
        <w:rPr>
          <w:sz w:val="21"/>
          <w:szCs w:val="21"/>
          <w:lang w:eastAsia="ja-JP"/>
        </w:rPr>
        <w:commentReference w:id="49"/>
      </w:r>
      <w:commentRangeEnd w:id="50"/>
      <w:r>
        <w:rPr>
          <w:rStyle w:val="CommentReference"/>
        </w:rPr>
        <w:commentReference w:id="50"/>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66" w:author="Apple - Zhibin Wu" w:date="2020-06-03T15:46:00Z">
        <w:r>
          <w:rPr>
            <w:lang w:eastAsia="ja-JP"/>
          </w:rPr>
          <w:delText xml:space="preserve">for </w:delText>
        </w:r>
      </w:del>
      <w:ins w:id="67" w:author="Apple - Zhibin Wu" w:date="2020-06-03T15:46:00Z">
        <w:r>
          <w:rPr>
            <w:lang w:eastAsia="ja-JP"/>
          </w:rPr>
          <w:t xml:space="preserve">in </w:t>
        </w:r>
      </w:ins>
      <w:r>
        <w:rPr>
          <w:lang w:eastAsia="ja-JP"/>
        </w:rPr>
        <w:t xml:space="preserve">the control plane </w:t>
      </w:r>
      <w:ins w:id="68" w:author="Apple - Zhibin Wu" w:date="2020-06-03T15:46:00Z">
        <w:r>
          <w:rPr>
            <w:lang w:eastAsia="ja-JP"/>
          </w:rPr>
          <w:t>protocol stack for S</w:t>
        </w:r>
      </w:ins>
      <w:ins w:id="69" w:author="Apple - Zhibin Wu" w:date="2020-06-03T15:47:00Z">
        <w:r>
          <w:rPr>
            <w:lang w:eastAsia="ja-JP"/>
          </w:rPr>
          <w:t>CCH for PC5-S</w:t>
        </w:r>
      </w:ins>
      <w:ins w:id="70" w:author="Apple - Zhibin Wu" w:date="2020-06-03T15:48:00Z">
        <w:r>
          <w:rPr>
            <w:lang w:eastAsia="ja-JP"/>
          </w:rPr>
          <w:t>,</w:t>
        </w:r>
      </w:ins>
      <w:del w:id="71" w:author="Apple - Zhibin Wu" w:date="2020-06-03T15:47:00Z">
        <w:r>
          <w:rPr>
            <w:lang w:eastAsia="ja-JP"/>
          </w:rPr>
          <w:delText>in the PC5 interface</w:delText>
        </w:r>
      </w:del>
      <w:r>
        <w:rPr>
          <w:lang w:eastAsia="ja-JP"/>
        </w:rPr>
        <w:t xml:space="preserve"> as shown in Figure 16.9.2.1-2.</w:t>
      </w:r>
      <w:commentRangeStart w:id="72"/>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35pt;height:129.5pt" o:ole="">
            <v:imagedata r:id="rId24" o:title=""/>
          </v:shape>
          <o:OLEObject Type="Embed" ProgID="Visio.Drawing.11" ShapeID="_x0000_i1027" DrawAspect="Content" ObjectID="_1653117601" r:id="rId25"/>
        </w:object>
      </w:r>
      <w:commentRangeEnd w:id="72"/>
      <w:r w:rsidR="00377FAF">
        <w:rPr>
          <w:rStyle w:val="CommentReference"/>
        </w:rPr>
        <w:commentReference w:id="72"/>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73" w:author="Congchi" w:date="2020-06-03T11:23:00Z">
        <w:r>
          <w:rPr>
            <w:rFonts w:ascii="Arial" w:hAnsi="Arial"/>
            <w:b/>
            <w:lang w:eastAsia="en-GB"/>
          </w:rPr>
          <w:delText>PC5 c</w:delText>
        </w:r>
      </w:del>
      <w:ins w:id="74" w:author="Congchi" w:date="2020-06-03T11:23:00Z">
        <w:r>
          <w:rPr>
            <w:rFonts w:ascii="Arial" w:hAnsi="Arial"/>
            <w:b/>
            <w:lang w:eastAsia="en-GB"/>
          </w:rPr>
          <w:t>C</w:t>
        </w:r>
      </w:ins>
      <w:r>
        <w:rPr>
          <w:rFonts w:ascii="Arial" w:hAnsi="Arial"/>
          <w:b/>
          <w:lang w:eastAsia="en-GB"/>
        </w:rPr>
        <w:t xml:space="preserve">ontrol plane </w:t>
      </w:r>
      <w:del w:id="75" w:author="Xiaox_0513" w:date="2020-05-13T16:58:00Z">
        <w:r>
          <w:rPr>
            <w:rFonts w:ascii="Arial" w:hAnsi="Arial"/>
            <w:b/>
            <w:lang w:eastAsia="en-GB"/>
          </w:rPr>
          <w:delText xml:space="preserve">(PC5-C) </w:delText>
        </w:r>
      </w:del>
      <w:r>
        <w:rPr>
          <w:rFonts w:ascii="Arial" w:hAnsi="Arial"/>
          <w:b/>
          <w:lang w:eastAsia="en-GB"/>
        </w:rPr>
        <w:t xml:space="preserve">protocol stack for </w:t>
      </w:r>
      <w:ins w:id="76" w:author="Congchi" w:date="2020-06-03T11:23:00Z">
        <w:r>
          <w:rPr>
            <w:rFonts w:ascii="Arial" w:hAnsi="Arial"/>
            <w:b/>
            <w:lang w:eastAsia="en-GB"/>
          </w:rPr>
          <w:t xml:space="preserve">SCCH for </w:t>
        </w:r>
      </w:ins>
      <w:commentRangeStart w:id="77"/>
      <w:commentRangeStart w:id="78"/>
      <w:r>
        <w:rPr>
          <w:rFonts w:ascii="Arial" w:hAnsi="Arial"/>
          <w:b/>
          <w:lang w:eastAsia="en-GB"/>
        </w:rPr>
        <w:t>PC5-S.</w:t>
      </w:r>
      <w:commentRangeEnd w:id="77"/>
      <w:r>
        <w:rPr>
          <w:sz w:val="21"/>
          <w:szCs w:val="21"/>
          <w:lang w:eastAsia="ja-JP"/>
        </w:rPr>
        <w:commentReference w:id="77"/>
      </w:r>
      <w:commentRangeEnd w:id="78"/>
      <w:r>
        <w:rPr>
          <w:rStyle w:val="CommentReference"/>
        </w:rPr>
        <w:commentReference w:id="78"/>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commentRangeStart w:id="79"/>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55pt;height:113.15pt" o:ole="">
            <v:imagedata r:id="rId26" o:title=""/>
          </v:shape>
          <o:OLEObject Type="Embed" ProgID="Visio.Drawing.11" ShapeID="_x0000_i1028" DrawAspect="Content" ObjectID="_1653117602" r:id="rId27"/>
        </w:object>
      </w:r>
      <w:commentRangeEnd w:id="79"/>
      <w:r w:rsidR="00377FAF">
        <w:rPr>
          <w:rStyle w:val="CommentReference"/>
        </w:rPr>
        <w:commentReference w:id="79"/>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80" w:author="Congchi" w:date="2020-06-03T11:23:00Z">
        <w:r>
          <w:rPr>
            <w:rFonts w:ascii="Arial" w:hAnsi="Arial"/>
            <w:b/>
            <w:lang w:eastAsia="en-GB"/>
          </w:rPr>
          <w:delText>PC5 c</w:delText>
        </w:r>
      </w:del>
      <w:ins w:id="81" w:author="Congchi" w:date="2020-06-03T11:24:00Z">
        <w:r>
          <w:rPr>
            <w:rFonts w:ascii="Arial" w:hAnsi="Arial"/>
            <w:b/>
            <w:lang w:eastAsia="en-GB"/>
          </w:rPr>
          <w:t>C</w:t>
        </w:r>
      </w:ins>
      <w:r>
        <w:rPr>
          <w:rFonts w:ascii="Arial" w:hAnsi="Arial"/>
          <w:b/>
          <w:lang w:eastAsia="en-GB"/>
        </w:rPr>
        <w:t xml:space="preserve">ontrol plane </w:t>
      </w:r>
      <w:del w:id="82"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83" w:author="Congchi" w:date="2020-06-03T11:33:00Z">
        <w:r>
          <w:rPr>
            <w:kern w:val="2"/>
            <w:szCs w:val="22"/>
            <w:lang w:eastAsia="zh-CN"/>
          </w:rPr>
          <w:delText>PC5-U</w:delText>
        </w:r>
      </w:del>
      <w:ins w:id="84"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commentRangeStart w:id="85"/>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35pt;height:129.5pt" o:ole="">
            <v:imagedata r:id="rId28" o:title=""/>
          </v:shape>
          <o:OLEObject Type="Embed" ProgID="Visio.Drawing.11" ShapeID="_x0000_i1029" DrawAspect="Content" ObjectID="_1653117603" r:id="rId29"/>
        </w:object>
      </w:r>
      <w:commentRangeEnd w:id="85"/>
      <w:r w:rsidR="00377FAF">
        <w:rPr>
          <w:rStyle w:val="CommentReference"/>
        </w:rPr>
        <w:commentReference w:id="85"/>
      </w:r>
    </w:p>
    <w:p w14:paraId="44A73A78" w14:textId="0E09FD19" w:rsidR="009769E4" w:rsidRDefault="00FD295B">
      <w:pPr>
        <w:keepLines/>
        <w:spacing w:after="240"/>
        <w:jc w:val="center"/>
        <w:rPr>
          <w:rFonts w:ascii="Arial" w:hAnsi="Arial"/>
          <w:b/>
          <w:lang w:eastAsia="ja-JP"/>
        </w:rPr>
      </w:pPr>
      <w:r>
        <w:rPr>
          <w:rFonts w:ascii="Arial" w:hAnsi="Arial"/>
          <w:b/>
          <w:lang w:eastAsia="ja-JP"/>
        </w:rPr>
        <w:t xml:space="preserve">Figure 16.9.2.1-4: </w:t>
      </w:r>
      <w:del w:id="86" w:author="vivo" w:date="2020-06-08T10:32:00Z">
        <w:r w:rsidDel="00377FAF">
          <w:rPr>
            <w:rFonts w:ascii="Arial" w:hAnsi="Arial"/>
            <w:b/>
            <w:lang w:eastAsia="ja-JP"/>
          </w:rPr>
          <w:delText xml:space="preserve">PC5 </w:delText>
        </w:r>
      </w:del>
      <w:proofErr w:type="spellStart"/>
      <w:ins w:id="87" w:author="vivo" w:date="2020-06-08T10:32:00Z">
        <w:r w:rsidR="00377FAF">
          <w:rPr>
            <w:rFonts w:ascii="Arial" w:hAnsi="Arial"/>
            <w:b/>
            <w:lang w:eastAsia="ja-JP"/>
          </w:rPr>
          <w:t>uU</w:t>
        </w:r>
        <w:proofErr w:type="spellEnd"/>
        <w:r w:rsidR="00377FAF">
          <w:rPr>
            <w:rFonts w:ascii="Arial" w:hAnsi="Arial"/>
            <w:b/>
            <w:lang w:eastAsia="ja-JP"/>
          </w:rPr>
          <w:t xml:space="preserve"> </w:t>
        </w:r>
      </w:ins>
      <w:r>
        <w:rPr>
          <w:rFonts w:ascii="Arial" w:hAnsi="Arial"/>
          <w:b/>
          <w:lang w:eastAsia="ja-JP"/>
        </w:rPr>
        <w:t xml:space="preserve">user plane </w:t>
      </w:r>
      <w:del w:id="88" w:author="Congchi" w:date="2020-06-03T11:24:00Z">
        <w:r>
          <w:rPr>
            <w:rFonts w:ascii="Arial" w:hAnsi="Arial"/>
            <w:b/>
            <w:lang w:eastAsia="ja-JP"/>
          </w:rPr>
          <w:delText xml:space="preserve">(PC5-U) </w:delText>
        </w:r>
      </w:del>
      <w:r>
        <w:rPr>
          <w:rFonts w:ascii="Arial" w:hAnsi="Arial"/>
          <w:b/>
          <w:lang w:eastAsia="ja-JP"/>
        </w:rPr>
        <w:t>protocol stack</w:t>
      </w:r>
      <w:ins w:id="89" w:author="vivo" w:date="2020-06-08T10:32:00Z">
        <w:r w:rsidR="00377FAF">
          <w:rPr>
            <w:rFonts w:ascii="Arial" w:hAnsi="Arial"/>
            <w:b/>
            <w:lang w:eastAsia="ja-JP"/>
          </w:rPr>
          <w:t xml:space="preserve"> for STCH</w:t>
        </w:r>
      </w:ins>
      <w:r>
        <w:rPr>
          <w:rFonts w:ascii="Arial" w:hAnsi="Arial"/>
          <w:b/>
          <w:lang w:eastAsia="ja-JP"/>
        </w:rPr>
        <w:t>.</w:t>
      </w:r>
    </w:p>
    <w:p w14:paraId="5E7AE5A2" w14:textId="77777777" w:rsidR="009769E4" w:rsidRDefault="00FD295B">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0B95A2BF" w:rsidR="009769E4" w:rsidRDefault="00FD295B">
      <w:pPr>
        <w:ind w:left="568" w:hanging="284"/>
        <w:rPr>
          <w:ins w:id="90"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91"/>
      <w:commentRangeStart w:id="92"/>
      <w:commentRangeStart w:id="93"/>
      <w:commentRangeStart w:id="94"/>
      <w:ins w:id="95" w:author="Interdigital" w:date="2020-06-04T10:53:00Z">
        <w:r>
          <w:rPr>
            <w:lang w:eastAsia="ja-JP"/>
          </w:rPr>
          <w:t>-</w:t>
        </w:r>
        <w:r>
          <w:rPr>
            <w:lang w:eastAsia="ja-JP"/>
          </w:rPr>
          <w:tab/>
          <w:t>D</w:t>
        </w:r>
      </w:ins>
      <w:ins w:id="96" w:author="Interdigital" w:date="2020-06-04T10:54:00Z">
        <w:r>
          <w:rPr>
            <w:lang w:eastAsia="ja-JP"/>
          </w:rPr>
          <w:t xml:space="preserve">etection of </w:t>
        </w:r>
        <w:r w:rsidR="000D46EE">
          <w:rPr>
            <w:lang w:eastAsia="ja-JP"/>
          </w:rPr>
          <w:t>SL RLF based on absence of HARQ feedback (DTX on PSFCH)</w:t>
        </w:r>
        <w:commentRangeEnd w:id="91"/>
        <w:r w:rsidR="000D46EE">
          <w:rPr>
            <w:rStyle w:val="CommentReference"/>
          </w:rPr>
          <w:commentReference w:id="91"/>
        </w:r>
      </w:ins>
      <w:commentRangeEnd w:id="92"/>
      <w:r w:rsidR="00C26569">
        <w:rPr>
          <w:rStyle w:val="CommentReference"/>
        </w:rPr>
        <w:commentReference w:id="92"/>
      </w:r>
      <w:commentRangeEnd w:id="93"/>
      <w:r w:rsidR="009E6484">
        <w:rPr>
          <w:rStyle w:val="CommentReference"/>
        </w:rPr>
        <w:commentReference w:id="93"/>
      </w:r>
      <w:commentRangeEnd w:id="94"/>
      <w:r w:rsidR="00BA5F07">
        <w:rPr>
          <w:rStyle w:val="CommentReference"/>
        </w:rPr>
        <w:commentReference w:id="94"/>
      </w:r>
    </w:p>
    <w:p w14:paraId="7C78345A" w14:textId="77777777" w:rsidR="009769E4" w:rsidRDefault="00FD295B">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1777A18E" w:rsidR="009769E4" w:rsidRDefault="00FD295B">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97"/>
      <w:commentRangeStart w:id="98"/>
      <w:ins w:id="99" w:author="Xiaox_0518" w:date="2020-05-18T15:11:00Z">
        <w:r>
          <w:rPr>
            <w:lang w:eastAsia="ja-JP"/>
          </w:rPr>
          <w:t xml:space="preserve"> (i.e. </w:t>
        </w:r>
        <w:commentRangeStart w:id="100"/>
        <w:commentRangeStart w:id="101"/>
        <w:r>
          <w:rPr>
            <w:lang w:eastAsia="ja-JP"/>
          </w:rPr>
          <w:t>PC5</w:t>
        </w:r>
      </w:ins>
      <w:ins w:id="102" w:author="Ericsson" w:date="2020-06-04T18:04:00Z">
        <w:r w:rsidR="00221708">
          <w:rPr>
            <w:lang w:eastAsia="ja-JP"/>
          </w:rPr>
          <w:t>-</w:t>
        </w:r>
      </w:ins>
      <w:ins w:id="103" w:author="Xiaox_0518" w:date="2020-05-18T15:11:00Z">
        <w:del w:id="104" w:author="Ericsson" w:date="2020-06-04T18:04:00Z">
          <w:r w:rsidDel="00221708">
            <w:rPr>
              <w:lang w:eastAsia="ja-JP"/>
            </w:rPr>
            <w:delText xml:space="preserve"> </w:delText>
          </w:r>
        </w:del>
        <w:r>
          <w:rPr>
            <w:lang w:eastAsia="ja-JP"/>
          </w:rPr>
          <w:t>RRC</w:t>
        </w:r>
      </w:ins>
      <w:ins w:id="105" w:author="Ericsson" w:date="2020-06-04T18:04:00Z">
        <w:r w:rsidR="00221708">
          <w:rPr>
            <w:lang w:eastAsia="ja-JP"/>
          </w:rPr>
          <w:t xml:space="preserve"> and PC5-S</w:t>
        </w:r>
      </w:ins>
      <w:ins w:id="106" w:author="Xiaox_0518" w:date="2020-05-18T15:11:00Z">
        <w:r>
          <w:rPr>
            <w:lang w:eastAsia="ja-JP"/>
          </w:rPr>
          <w:t xml:space="preserve"> messages</w:t>
        </w:r>
      </w:ins>
      <w:commentRangeEnd w:id="100"/>
      <w:r>
        <w:rPr>
          <w:rStyle w:val="CommentReference"/>
        </w:rPr>
        <w:commentReference w:id="100"/>
      </w:r>
      <w:commentRangeEnd w:id="101"/>
      <w:r w:rsidR="00221708">
        <w:rPr>
          <w:rStyle w:val="CommentReference"/>
        </w:rPr>
        <w:commentReference w:id="101"/>
      </w:r>
      <w:ins w:id="107" w:author="Xiaox_0518" w:date="2020-05-18T15:11:00Z">
        <w:r>
          <w:rPr>
            <w:lang w:eastAsia="ja-JP"/>
          </w:rPr>
          <w:t>)</w:t>
        </w:r>
        <w:commentRangeEnd w:id="97"/>
        <w:r>
          <w:rPr>
            <w:sz w:val="21"/>
            <w:szCs w:val="21"/>
            <w:lang w:eastAsia="ja-JP"/>
          </w:rPr>
          <w:commentReference w:id="97"/>
        </w:r>
      </w:ins>
      <w:commentRangeEnd w:id="98"/>
      <w:r>
        <w:rPr>
          <w:rStyle w:val="CommentReference"/>
        </w:rPr>
        <w:commentReference w:id="98"/>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108" w:name="_Toc37232070"/>
      <w:r>
        <w:rPr>
          <w:rFonts w:ascii="Arial" w:hAnsi="Arial"/>
          <w:sz w:val="24"/>
          <w:lang w:eastAsia="ja-JP"/>
        </w:rPr>
        <w:t>16.9.2.3</w:t>
      </w:r>
      <w:r>
        <w:rPr>
          <w:rFonts w:ascii="Arial" w:hAnsi="Arial"/>
          <w:sz w:val="24"/>
          <w:lang w:eastAsia="ja-JP"/>
        </w:rPr>
        <w:tab/>
        <w:t>RLC</w:t>
      </w:r>
      <w:bookmarkEnd w:id="108"/>
    </w:p>
    <w:p w14:paraId="6285A617" w14:textId="5A313130"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109"/>
      <w:commentRangeStart w:id="110"/>
      <w:del w:id="111" w:author="Xiaox_0513" w:date="2020-05-13T17:12:00Z">
        <w:r>
          <w:rPr>
            <w:lang w:eastAsia="ja-JP"/>
          </w:rPr>
          <w:delText xml:space="preserve">Either </w:delText>
        </w:r>
      </w:del>
      <w:ins w:id="112" w:author="Xiaox_0513" w:date="2020-05-13T17:12:00Z">
        <w:r>
          <w:rPr>
            <w:lang w:eastAsia="ja-JP"/>
          </w:rPr>
          <w:t xml:space="preserve">Both </w:t>
        </w:r>
      </w:ins>
      <w:r>
        <w:rPr>
          <w:lang w:eastAsia="ja-JP"/>
        </w:rPr>
        <w:t xml:space="preserve">UM </w:t>
      </w:r>
      <w:del w:id="113" w:author="Xiaox_0513" w:date="2020-05-13T17:12:00Z">
        <w:r>
          <w:rPr>
            <w:lang w:eastAsia="ja-JP"/>
          </w:rPr>
          <w:delText>or</w:delText>
        </w:r>
      </w:del>
      <w:ins w:id="114" w:author="Xiaox_0513" w:date="2020-05-13T17:12:00Z">
        <w:r>
          <w:rPr>
            <w:lang w:eastAsia="ja-JP"/>
          </w:rPr>
          <w:t>and</w:t>
        </w:r>
      </w:ins>
      <w:r>
        <w:rPr>
          <w:lang w:eastAsia="ja-JP"/>
        </w:rPr>
        <w:t xml:space="preserve"> AM </w:t>
      </w:r>
      <w:del w:id="115" w:author="Ericsson" w:date="2020-06-04T18:04:00Z">
        <w:r w:rsidDel="00221708">
          <w:rPr>
            <w:lang w:eastAsia="ja-JP"/>
          </w:rPr>
          <w:delText xml:space="preserve">is </w:delText>
        </w:r>
      </w:del>
      <w:ins w:id="116" w:author="Ericsson" w:date="2020-06-04T18:13:00Z">
        <w:r w:rsidR="001B1528">
          <w:rPr>
            <w:lang w:eastAsia="ja-JP"/>
          </w:rPr>
          <w:t>are</w:t>
        </w:r>
      </w:ins>
      <w:ins w:id="117" w:author="Ericsson" w:date="2020-06-04T18:04:00Z">
        <w:r w:rsidR="00221708">
          <w:rPr>
            <w:lang w:eastAsia="ja-JP"/>
          </w:rPr>
          <w:t xml:space="preserve"> </w:t>
        </w:r>
      </w:ins>
      <w:r>
        <w:rPr>
          <w:lang w:eastAsia="ja-JP"/>
        </w:rPr>
        <w:t xml:space="preserve">used in unicast transmission </w:t>
      </w:r>
      <w:commentRangeEnd w:id="109"/>
      <w:r>
        <w:rPr>
          <w:sz w:val="21"/>
          <w:szCs w:val="21"/>
          <w:lang w:eastAsia="ja-JP"/>
        </w:rPr>
        <w:commentReference w:id="109"/>
      </w:r>
      <w:commentRangeEnd w:id="110"/>
      <w:r>
        <w:rPr>
          <w:rStyle w:val="CommentReference"/>
        </w:rPr>
        <w:commentReference w:id="110"/>
      </w:r>
      <w:r>
        <w:rPr>
          <w:lang w:eastAsia="ja-JP"/>
        </w:rPr>
        <w:t>while</w:t>
      </w:r>
      <w:ins w:id="118"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19" w:name="_Toc37232071"/>
      <w:r>
        <w:rPr>
          <w:rFonts w:ascii="Arial" w:hAnsi="Arial"/>
          <w:sz w:val="24"/>
          <w:lang w:eastAsia="ja-JP"/>
        </w:rPr>
        <w:t>16.9.2.4</w:t>
      </w:r>
      <w:r>
        <w:rPr>
          <w:rFonts w:ascii="Arial" w:hAnsi="Arial"/>
          <w:sz w:val="24"/>
          <w:lang w:eastAsia="ja-JP"/>
        </w:rPr>
        <w:tab/>
        <w:t>PDCP</w:t>
      </w:r>
      <w:bookmarkEnd w:id="119"/>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20" w:name="_Toc37232072"/>
      <w:r>
        <w:rPr>
          <w:rFonts w:ascii="Arial" w:hAnsi="Arial"/>
          <w:sz w:val="24"/>
          <w:lang w:eastAsia="ja-JP"/>
        </w:rPr>
        <w:t>16.9.2.5</w:t>
      </w:r>
      <w:r>
        <w:rPr>
          <w:rFonts w:ascii="Arial" w:hAnsi="Arial"/>
          <w:sz w:val="24"/>
          <w:lang w:eastAsia="ja-JP"/>
        </w:rPr>
        <w:tab/>
        <w:t>SDAP</w:t>
      </w:r>
      <w:bookmarkEnd w:id="120"/>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21"/>
      <w:commentRangeStart w:id="122"/>
      <w:commentRangeStart w:id="123"/>
      <w:del w:id="124" w:author="Ericsson" w:date="2020-06-04T18:14:00Z">
        <w:r w:rsidDel="001B1528">
          <w:rPr>
            <w:lang w:eastAsia="ja-JP"/>
          </w:rPr>
          <w:delText xml:space="preserve">Detection </w:delText>
        </w:r>
      </w:del>
      <w:ins w:id="125" w:author="Ericsson" w:date="2020-06-04T18:14:00Z">
        <w:r w:rsidR="001B1528">
          <w:rPr>
            <w:lang w:eastAsia="ja-JP"/>
          </w:rPr>
          <w:t xml:space="preserve">Handling </w:t>
        </w:r>
      </w:ins>
      <w:del w:id="126" w:author="Ericsson" w:date="2020-06-04T18:14:00Z">
        <w:r w:rsidDel="001B1528">
          <w:rPr>
            <w:lang w:eastAsia="ja-JP"/>
          </w:rPr>
          <w:delText xml:space="preserve">of </w:delText>
        </w:r>
      </w:del>
      <w:proofErr w:type="spellStart"/>
      <w:r>
        <w:rPr>
          <w:lang w:eastAsia="ja-JP"/>
        </w:rPr>
        <w:t>sidelink</w:t>
      </w:r>
      <w:proofErr w:type="spellEnd"/>
      <w:r>
        <w:rPr>
          <w:lang w:eastAsia="ja-JP"/>
        </w:rPr>
        <w:t xml:space="preserve"> radio link failure for a PC5-RRC connection.</w:t>
      </w:r>
      <w:commentRangeEnd w:id="121"/>
      <w:r w:rsidR="002543EA">
        <w:rPr>
          <w:rStyle w:val="CommentReference"/>
        </w:rPr>
        <w:commentReference w:id="121"/>
      </w:r>
      <w:commentRangeEnd w:id="122"/>
      <w:r w:rsidR="001B1528">
        <w:rPr>
          <w:rStyle w:val="CommentReference"/>
        </w:rPr>
        <w:commentReference w:id="122"/>
      </w:r>
      <w:commentRangeEnd w:id="123"/>
      <w:r w:rsidR="00BA5F07">
        <w:rPr>
          <w:rStyle w:val="CommentReference"/>
        </w:rPr>
        <w:commentReference w:id="123"/>
      </w:r>
    </w:p>
    <w:p w14:paraId="7E0BD807" w14:textId="77777777" w:rsidR="009769E4" w:rsidRDefault="00FD295B">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127"/>
      <w:commentRangeStart w:id="128"/>
      <w:commentRangeStart w:id="129"/>
      <w:ins w:id="130" w:author="Xiaox_0513" w:date="2020-05-13T17:14:00Z">
        <w:r>
          <w:rPr>
            <w:lang w:eastAsia="ja-JP"/>
          </w:rPr>
          <w:t>-D</w:t>
        </w:r>
        <w:commentRangeEnd w:id="127"/>
        <w:r>
          <w:rPr>
            <w:sz w:val="21"/>
            <w:szCs w:val="21"/>
            <w:lang w:eastAsia="ja-JP"/>
          </w:rPr>
          <w:commentReference w:id="127"/>
        </w:r>
      </w:ins>
      <w:commentRangeEnd w:id="128"/>
      <w:r>
        <w:rPr>
          <w:rStyle w:val="CommentReference"/>
        </w:rPr>
        <w:commentReference w:id="128"/>
      </w:r>
      <w:commentRangeEnd w:id="129"/>
      <w:r w:rsidR="00BA5F07">
        <w:rPr>
          <w:rStyle w:val="CommentReference"/>
        </w:rPr>
        <w:commentReference w:id="129"/>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31" w:author="Xiaox_0518" w:date="2020-05-18T15:04:00Z">
        <w:r>
          <w:rPr>
            <w:lang w:eastAsia="ja-JP"/>
          </w:rPr>
          <w:delText xml:space="preserve"> or </w:delText>
        </w:r>
        <w:commentRangeStart w:id="132"/>
        <w:commentRangeStart w:id="133"/>
        <w:r>
          <w:rPr>
            <w:lang w:eastAsia="ja-JP"/>
          </w:rPr>
          <w:delText>if the T400 is expired as specified in TS 38.331 [12]</w:delText>
        </w:r>
      </w:del>
      <w:commentRangeEnd w:id="132"/>
      <w:r>
        <w:rPr>
          <w:sz w:val="21"/>
          <w:szCs w:val="21"/>
          <w:lang w:eastAsia="ja-JP"/>
        </w:rPr>
        <w:commentReference w:id="132"/>
      </w:r>
      <w:commentRangeEnd w:id="133"/>
      <w:r>
        <w:rPr>
          <w:rStyle w:val="CommentReference"/>
        </w:rPr>
        <w:commentReference w:id="133"/>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34" w:name="_Toc37232074"/>
      <w:r>
        <w:rPr>
          <w:rFonts w:ascii="Arial" w:hAnsi="Arial"/>
          <w:sz w:val="28"/>
          <w:lang w:eastAsia="ja-JP"/>
        </w:rPr>
        <w:lastRenderedPageBreak/>
        <w:t>16.9.3</w:t>
      </w:r>
      <w:r>
        <w:rPr>
          <w:rFonts w:ascii="Arial" w:hAnsi="Arial"/>
          <w:sz w:val="28"/>
          <w:lang w:eastAsia="ja-JP"/>
        </w:rPr>
        <w:tab/>
        <w:t>Radio Resource Allocation</w:t>
      </w:r>
      <w:bookmarkEnd w:id="134"/>
    </w:p>
    <w:p w14:paraId="73FA02AF" w14:textId="77777777" w:rsidR="009769E4" w:rsidRDefault="00FD295B">
      <w:pPr>
        <w:keepNext/>
        <w:keepLines/>
        <w:spacing w:before="120"/>
        <w:outlineLvl w:val="3"/>
        <w:rPr>
          <w:rFonts w:ascii="Arial" w:hAnsi="Arial"/>
          <w:sz w:val="24"/>
          <w:szCs w:val="28"/>
          <w:lang w:eastAsia="ja-JP"/>
        </w:rPr>
      </w:pPr>
      <w:bookmarkStart w:id="135" w:name="_Toc37232075"/>
      <w:r>
        <w:rPr>
          <w:rFonts w:ascii="Arial" w:hAnsi="Arial"/>
          <w:sz w:val="24"/>
          <w:szCs w:val="28"/>
          <w:lang w:eastAsia="ja-JP"/>
        </w:rPr>
        <w:t>16.9.3.1</w:t>
      </w:r>
      <w:r>
        <w:rPr>
          <w:rFonts w:ascii="Arial" w:hAnsi="Arial"/>
          <w:sz w:val="24"/>
          <w:szCs w:val="28"/>
          <w:lang w:eastAsia="ja-JP"/>
        </w:rPr>
        <w:tab/>
        <w:t>General</w:t>
      </w:r>
      <w:bookmarkEnd w:id="135"/>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 xml:space="preserve">The UE autonomously selects transmission resources </w:t>
      </w:r>
      <w:commentRangeStart w:id="136"/>
      <w:r>
        <w:rPr>
          <w:lang w:eastAsia="ja-JP"/>
        </w:rPr>
        <w:t>from a pool of resources</w:t>
      </w:r>
      <w:commentRangeEnd w:id="136"/>
      <w:r w:rsidR="002A4C55">
        <w:rPr>
          <w:rStyle w:val="CommentReference"/>
        </w:rPr>
        <w:commentReference w:id="136"/>
      </w:r>
      <w:r>
        <w:rPr>
          <w:lang w:eastAsia="ja-JP"/>
        </w:rPr>
        <w:t>.</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37"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grant, or deactivate it. The PDCCH is addressed to SL-CS-RNTI for NR </w:t>
      </w:r>
      <w:proofErr w:type="spellStart"/>
      <w:r>
        <w:rPr>
          <w:lang w:eastAsia="ja-JP"/>
        </w:rPr>
        <w:t>sidelink</w:t>
      </w:r>
      <w:proofErr w:type="spellEnd"/>
      <w:r>
        <w:rPr>
          <w:lang w:eastAsia="ja-JP"/>
        </w:rPr>
        <w:t xml:space="preserve"> communication </w:t>
      </w:r>
      <w:commentRangeStart w:id="138"/>
      <w:commentRangeStart w:id="139"/>
      <w:commentRangeStart w:id="140"/>
      <w:commentRangeStart w:id="141"/>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38"/>
      <w:r>
        <w:rPr>
          <w:rStyle w:val="CommentReference"/>
        </w:rPr>
        <w:commentReference w:id="138"/>
      </w:r>
      <w:commentRangeEnd w:id="139"/>
      <w:r w:rsidR="001B1528">
        <w:rPr>
          <w:rStyle w:val="CommentReference"/>
        </w:rPr>
        <w:commentReference w:id="139"/>
      </w:r>
      <w:commentRangeEnd w:id="140"/>
      <w:r w:rsidR="00AC625A">
        <w:rPr>
          <w:rStyle w:val="CommentReference"/>
        </w:rPr>
        <w:commentReference w:id="140"/>
      </w:r>
      <w:commentRangeEnd w:id="141"/>
      <w:r w:rsidR="00BA5F07">
        <w:rPr>
          <w:rStyle w:val="CommentReference"/>
        </w:rPr>
        <w:commentReference w:id="141"/>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3E0692C0" w14:textId="0B9EFE30" w:rsidR="009769E4" w:rsidRDefault="00FD295B">
      <w:pPr>
        <w:rPr>
          <w:lang w:eastAsia="ja-JP"/>
        </w:rPr>
      </w:pPr>
      <w:r>
        <w:rPr>
          <w:lang w:eastAsia="ja-JP"/>
        </w:rPr>
        <w:t xml:space="preserve">When beam failure or physical layer problem </w:t>
      </w:r>
      <w:commentRangeStart w:id="142"/>
      <w:commentRangeStart w:id="143"/>
      <w:r>
        <w:rPr>
          <w:lang w:eastAsia="ja-JP"/>
        </w:rPr>
        <w:t xml:space="preserve">occurs on </w:t>
      </w:r>
      <w:del w:id="144" w:author="Lenovo_Lianhai" w:date="2020-06-04T16:19:00Z">
        <w:r>
          <w:rPr>
            <w:lang w:eastAsia="ja-JP"/>
          </w:rPr>
          <w:delText>NR Uu</w:delText>
        </w:r>
      </w:del>
      <w:ins w:id="145" w:author="Lenovo_Lianhai" w:date="2020-06-04T16:19:00Z">
        <w:r>
          <w:rPr>
            <w:lang w:eastAsia="ja-JP"/>
          </w:rPr>
          <w:t>MCG</w:t>
        </w:r>
        <w:commentRangeEnd w:id="142"/>
        <w:r>
          <w:rPr>
            <w:rStyle w:val="CommentReference"/>
          </w:rPr>
          <w:commentReference w:id="142"/>
        </w:r>
      </w:ins>
      <w:commentRangeEnd w:id="143"/>
      <w:r w:rsidR="001B1528">
        <w:rPr>
          <w:rStyle w:val="CommentReference"/>
        </w:rPr>
        <w:commentReference w:id="143"/>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46"/>
      <w:commentRangeStart w:id="147"/>
      <w:commentRangeStart w:id="148"/>
      <w:commentRangeStart w:id="149"/>
      <w:commentRangeStart w:id="150"/>
      <w:ins w:id="151" w:author="Xiaox_0518" w:date="2020-05-18T15:18:00Z">
        <w:r>
          <w:rPr>
            <w:lang w:eastAsia="ja-JP"/>
          </w:rPr>
          <w:t xml:space="preserve"> until initiation of the RRC connection re-establishment procedure as specified in TS 38.331 [12]</w:t>
        </w:r>
        <w:commentRangeEnd w:id="146"/>
        <w:r>
          <w:rPr>
            <w:sz w:val="21"/>
            <w:szCs w:val="21"/>
            <w:lang w:eastAsia="ja-JP"/>
          </w:rPr>
          <w:commentReference w:id="146"/>
        </w:r>
      </w:ins>
      <w:commentRangeEnd w:id="147"/>
      <w:ins w:id="152" w:author="Ericsson" w:date="2020-06-04T18:22:00Z">
        <w:r w:rsidR="001B1528">
          <w:rPr>
            <w:lang w:eastAsia="ja-JP"/>
          </w:rPr>
          <w:t xml:space="preserve"> </w:t>
        </w:r>
      </w:ins>
      <w:r>
        <w:rPr>
          <w:rStyle w:val="CommentReference"/>
        </w:rPr>
        <w:commentReference w:id="147"/>
      </w:r>
      <w:commentRangeEnd w:id="148"/>
      <w:ins w:id="153" w:author="Ericsson" w:date="2020-06-04T18:23:00Z">
        <w:r w:rsidR="001B1528">
          <w:rPr>
            <w:lang w:eastAsia="ja-JP"/>
          </w:rPr>
          <w:t xml:space="preserve"> </w:t>
        </w:r>
      </w:ins>
      <w:r>
        <w:rPr>
          <w:rStyle w:val="CommentReference"/>
        </w:rPr>
        <w:commentReference w:id="148"/>
      </w:r>
      <w:commentRangeEnd w:id="149"/>
      <w:commentRangeEnd w:id="150"/>
      <w:ins w:id="154" w:author="Ericsson" w:date="2020-06-04T18:24:00Z">
        <w:r w:rsidR="001B1528">
          <w:rPr>
            <w:lang w:eastAsia="ja-JP"/>
          </w:rPr>
          <w:t xml:space="preserve"> </w:t>
        </w:r>
      </w:ins>
      <w:r w:rsidR="001B1528">
        <w:rPr>
          <w:rStyle w:val="CommentReference"/>
        </w:rPr>
        <w:commentReference w:id="149"/>
      </w:r>
      <w:r w:rsidR="002472FC">
        <w:rPr>
          <w:rStyle w:val="CommentReference"/>
        </w:rPr>
        <w:commentReference w:id="150"/>
      </w:r>
      <w:ins w:id="155"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w:t>
      </w:r>
      <w:commentRangeStart w:id="156"/>
      <w:r>
        <w:t>upon reception of the handover command</w:t>
      </w:r>
      <w:ins w:id="157" w:author="Lenovo_Lianhai" w:date="2020-06-05T12:55:00Z">
        <w:r w:rsidR="00BF4CBE">
          <w:t xml:space="preserve"> or execution of CHO</w:t>
        </w:r>
      </w:ins>
      <w:r>
        <w:t>.</w:t>
      </w:r>
      <w:commentRangeEnd w:id="156"/>
      <w:r w:rsidR="00BF4CBE">
        <w:rPr>
          <w:rStyle w:val="CommentReference"/>
        </w:rPr>
        <w:commentReference w:id="156"/>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58"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58"/>
    </w:p>
    <w:p w14:paraId="2FBF0EF7" w14:textId="19EEC989"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59"/>
      <w:commentRangeStart w:id="160"/>
      <w:r>
        <w:rPr>
          <w:lang w:eastAsia="ja-JP"/>
        </w:rPr>
        <w:t xml:space="preserve"> from </w:t>
      </w:r>
      <w:del w:id="161" w:author="Ericsson" w:date="2020-06-04T18:15:00Z">
        <w:r w:rsidDel="001B1528">
          <w:rPr>
            <w:lang w:eastAsia="ja-JP"/>
          </w:rPr>
          <w:delText>a pool of resources</w:delText>
        </w:r>
      </w:del>
      <w:ins w:id="162" w:author="Ericsson" w:date="2020-06-04T18:15:00Z">
        <w:r w:rsidR="001B1528">
          <w:rPr>
            <w:lang w:eastAsia="ja-JP"/>
          </w:rPr>
          <w:t>resource pool(s)</w:t>
        </w:r>
      </w:ins>
      <w:r>
        <w:rPr>
          <w:lang w:eastAsia="ja-JP"/>
        </w:rPr>
        <w:t xml:space="preserve"> provided by broadcast system information or dedicated signalling</w:t>
      </w:r>
      <w:commentRangeEnd w:id="159"/>
      <w:r>
        <w:commentReference w:id="159"/>
      </w:r>
      <w:commentRangeEnd w:id="160"/>
      <w:r w:rsidR="001B1528">
        <w:rPr>
          <w:rStyle w:val="CommentReference"/>
        </w:rPr>
        <w:commentReference w:id="160"/>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 xml:space="preserve">the </w:t>
      </w:r>
      <w:commentRangeStart w:id="163"/>
      <w:r>
        <w:rPr>
          <w:lang w:eastAsia="ja-JP"/>
        </w:rPr>
        <w:t xml:space="preserve">pools of resources </w:t>
      </w:r>
      <w:commentRangeEnd w:id="163"/>
      <w:r w:rsidR="009A04BE">
        <w:rPr>
          <w:rStyle w:val="CommentReference"/>
        </w:rPr>
        <w:commentReference w:id="163"/>
      </w:r>
      <w:r>
        <w:rPr>
          <w:lang w:eastAsia="ja-JP"/>
        </w:rPr>
        <w:t xml:space="preserve">can be provided for a given validity area where the UE does not need to acquire a new pool of resources while moving within the validity area, at least when this pool is provided by SIB </w:t>
      </w:r>
      <w:commentRangeStart w:id="164"/>
      <w:r>
        <w:rPr>
          <w:lang w:eastAsia="ja-JP"/>
        </w:rPr>
        <w:t>(e.g. reuse valid area of NR SIB)</w:t>
      </w:r>
      <w:commentRangeEnd w:id="164"/>
      <w:r w:rsidR="00BA5F07">
        <w:rPr>
          <w:rStyle w:val="CommentReference"/>
        </w:rPr>
        <w:commentReference w:id="164"/>
      </w:r>
      <w:r>
        <w:rPr>
          <w:lang w:eastAsia="ja-JP"/>
        </w:rPr>
        <w:t xml:space="preserve">. NR SIB </w:t>
      </w:r>
      <w:commentRangeStart w:id="165"/>
      <w:r>
        <w:rPr>
          <w:lang w:eastAsia="ja-JP"/>
        </w:rPr>
        <w:t xml:space="preserve">validity </w:t>
      </w:r>
      <w:commentRangeEnd w:id="165"/>
      <w:r w:rsidR="00BA5F07">
        <w:rPr>
          <w:rStyle w:val="CommentReference"/>
        </w:rPr>
        <w:commentReference w:id="165"/>
      </w:r>
      <w:r>
        <w:rPr>
          <w:lang w:eastAsia="ja-JP"/>
        </w:rPr>
        <w:t>mechanism is reused to enable validity area for SL resource pool configured via broadcasted system information.</w:t>
      </w:r>
    </w:p>
    <w:p w14:paraId="74642F09" w14:textId="77777777" w:rsidR="009769E4" w:rsidRDefault="00FD295B">
      <w:pPr>
        <w:rPr>
          <w:lang w:eastAsia="ja-JP"/>
        </w:rPr>
      </w:pPr>
      <w:r>
        <w:rPr>
          <w:lang w:eastAsia="ja-JP"/>
        </w:rPr>
        <w:t xml:space="preserve">The UE is allowed to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66"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66"/>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35A9E609"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67"/>
      <w:commentRangeStart w:id="168"/>
      <w:ins w:id="169"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170" w:author="Xiaox_0513" w:date="2020-05-13T16:29:00Z">
        <w:r>
          <w:rPr>
            <w:lang w:eastAsia="ja-JP"/>
          </w:rPr>
          <w:t xml:space="preserve"> (i.e. based on SL-V-</w:t>
        </w:r>
        <w:commentRangeStart w:id="171"/>
        <w:r>
          <w:rPr>
            <w:lang w:eastAsia="ja-JP"/>
          </w:rPr>
          <w:t>RNT</w:t>
        </w:r>
      </w:ins>
      <w:commentRangeEnd w:id="171"/>
      <w:r w:rsidR="00BF4CBE">
        <w:rPr>
          <w:rStyle w:val="CommentReference"/>
        </w:rPr>
        <w:commentReference w:id="171"/>
      </w:r>
      <w:ins w:id="172" w:author="Lenovo_Lianhai" w:date="2020-06-05T13:50:00Z">
        <w:r w:rsidR="003D40FD">
          <w:rPr>
            <w:lang w:eastAsia="ja-JP"/>
          </w:rPr>
          <w:t>I</w:t>
        </w:r>
      </w:ins>
      <w:ins w:id="173" w:author="Xiaox_0513" w:date="2020-05-13T16:42:00Z">
        <w:r>
          <w:rPr>
            <w:lang w:eastAsia="ja-JP"/>
          </w:rPr>
          <w:t>) is not supported</w:t>
        </w:r>
        <w:commentRangeEnd w:id="167"/>
        <w:r>
          <w:rPr>
            <w:sz w:val="21"/>
            <w:szCs w:val="21"/>
            <w:lang w:eastAsia="ja-JP"/>
          </w:rPr>
          <w:commentReference w:id="167"/>
        </w:r>
      </w:ins>
      <w:commentRangeEnd w:id="168"/>
      <w:r>
        <w:rPr>
          <w:rStyle w:val="CommentReference"/>
        </w:rPr>
        <w:commentReference w:id="168"/>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w:t>
      </w:r>
      <w:commentRangeStart w:id="174"/>
      <w:proofErr w:type="spellStart"/>
      <w:r>
        <w:rPr>
          <w:lang w:eastAsia="ja-JP"/>
        </w:rPr>
        <w:t>S</w:t>
      </w:r>
      <w:commentRangeEnd w:id="174"/>
      <w:r w:rsidR="00377FAF">
        <w:rPr>
          <w:rStyle w:val="CommentReference"/>
        </w:rPr>
        <w:commentReference w:id="174"/>
      </w:r>
      <w:r>
        <w:rPr>
          <w:lang w:eastAsia="ja-JP"/>
        </w:rPr>
        <w:t>idelink</w:t>
      </w:r>
      <w:proofErr w:type="spellEnd"/>
      <w:r>
        <w:rPr>
          <w:lang w:eastAsia="ja-JP"/>
        </w:rPr>
        <w:t xml:space="preserve"> communication;</w:t>
      </w:r>
    </w:p>
    <w:p w14:paraId="56FC888F" w14:textId="77777777" w:rsidR="009769E4" w:rsidRDefault="00FD295B">
      <w:pPr>
        <w:ind w:left="568" w:hanging="284"/>
        <w:rPr>
          <w:i/>
          <w:lang w:eastAsia="ja-JP"/>
        </w:rPr>
      </w:pPr>
      <w:ins w:id="175"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176"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77"/>
        <w:commentRangeStart w:id="178"/>
        <w:r>
          <w:rPr>
            <w:rFonts w:eastAsia="Malgun Gothic"/>
            <w:lang w:eastAsia="ko-KR"/>
          </w:rPr>
          <w:t>the priorities (i.e. PPPP) of V2</w:t>
        </w:r>
      </w:ins>
      <w:ins w:id="179" w:author="Xiaox_0513" w:date="2020-05-13T16:47:00Z">
        <w:r>
          <w:rPr>
            <w:rFonts w:eastAsia="Malgun Gothic"/>
            <w:lang w:eastAsia="ko-KR"/>
          </w:rPr>
          <w:t xml:space="preserve">X </w:t>
        </w:r>
        <w:proofErr w:type="spellStart"/>
        <w:r>
          <w:rPr>
            <w:rFonts w:eastAsia="Malgun Gothic"/>
            <w:lang w:eastAsia="ko-KR"/>
          </w:rPr>
          <w:t>sidelink</w:t>
        </w:r>
      </w:ins>
      <w:proofErr w:type="spellEnd"/>
      <w:ins w:id="180" w:author="Xiaox_0513" w:date="2020-05-13T16:46:00Z">
        <w:r>
          <w:rPr>
            <w:rFonts w:eastAsia="Malgun Gothic"/>
            <w:lang w:eastAsia="ko-KR"/>
          </w:rPr>
          <w:t xml:space="preserve"> </w:t>
        </w:r>
      </w:ins>
      <w:ins w:id="181" w:author="Xiaox_0513" w:date="2020-05-13T16:47:00Z">
        <w:r>
          <w:rPr>
            <w:rFonts w:eastAsia="Malgun Gothic"/>
            <w:lang w:eastAsia="ko-KR"/>
          </w:rPr>
          <w:t xml:space="preserve">communication </w:t>
        </w:r>
      </w:ins>
      <w:ins w:id="182" w:author="Xiaox_0513" w:date="2020-05-13T16:46:00Z">
        <w:r>
          <w:rPr>
            <w:rFonts w:eastAsia="Malgun Gothic"/>
            <w:lang w:eastAsia="ko-KR"/>
          </w:rPr>
          <w:t xml:space="preserve">and </w:t>
        </w:r>
      </w:ins>
      <w:ins w:id="183" w:author="Xiaox_0513" w:date="2020-05-13T16:47:00Z">
        <w:r>
          <w:rPr>
            <w:rFonts w:eastAsia="Malgun Gothic"/>
            <w:lang w:eastAsia="ko-KR"/>
          </w:rPr>
          <w:t xml:space="preserve">a </w:t>
        </w:r>
      </w:ins>
      <w:ins w:id="184" w:author="Xiaox_0513" w:date="2020-05-13T16:46:00Z">
        <w:r>
          <w:rPr>
            <w:rFonts w:eastAsia="Malgun Gothic"/>
            <w:lang w:eastAsia="ko-KR"/>
          </w:rPr>
          <w:t>threshold</w:t>
        </w:r>
      </w:ins>
      <w:commentRangeEnd w:id="177"/>
      <w:ins w:id="185" w:author="Xiaox_0513" w:date="2020-05-13T16:47:00Z">
        <w:r>
          <w:rPr>
            <w:sz w:val="21"/>
            <w:szCs w:val="21"/>
            <w:lang w:eastAsia="ja-JP"/>
          </w:rPr>
          <w:commentReference w:id="177"/>
        </w:r>
      </w:ins>
      <w:commentRangeEnd w:id="178"/>
      <w:r>
        <w:rPr>
          <w:rStyle w:val="CommentReference"/>
        </w:rPr>
        <w:commentReference w:id="178"/>
      </w:r>
      <w:ins w:id="186"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187" w:author="Xiaox_0513" w:date="2020-05-13T17:15:00Z">
        <w:r>
          <w:rPr>
            <w:lang w:eastAsia="ja-JP"/>
          </w:rPr>
          <w:t>-D</w:t>
        </w:r>
      </w:ins>
      <w:r>
        <w:rPr>
          <w:lang w:eastAsia="ja-JP"/>
        </w:rPr>
        <w:t>RB configuration</w:t>
      </w:r>
      <w:ins w:id="188"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commentRangeStart w:id="189"/>
      <w:ins w:id="190" w:author="Xiaox_0518" w:date="2020-05-18T19:32:00Z">
        <w:r>
          <w:rPr>
            <w:lang w:eastAsia="ja-JP"/>
          </w:rPr>
          <w:t xml:space="preserve">If UE </w:t>
        </w:r>
        <w:del w:id="191" w:author="Xiaox_0518" w:date="2020-05-18T19:32:00Z">
          <w:r>
            <w:rPr>
              <w:lang w:eastAsia="ja-JP"/>
            </w:rPr>
            <w:delText>has received SLRB configuration via dedicated signalling</w:delText>
          </w:r>
        </w:del>
        <w:r>
          <w:rPr>
            <w:lang w:eastAsia="ja-JP"/>
          </w:rPr>
          <w:t>changes the RRC state</w:t>
        </w:r>
      </w:ins>
      <w:ins w:id="192" w:author="Xiaox_0518" w:date="2020-05-18T19:33:00Z">
        <w:r>
          <w:rPr>
            <w:lang w:eastAsia="ja-JP"/>
          </w:rPr>
          <w:t xml:space="preserve"> but has not received </w:t>
        </w:r>
        <w:commentRangeStart w:id="193"/>
        <w:commentRangeStart w:id="194"/>
        <w:commentRangeStart w:id="195"/>
        <w:r>
          <w:rPr>
            <w:lang w:eastAsia="ja-JP"/>
          </w:rPr>
          <w:t>the SL</w:t>
        </w:r>
      </w:ins>
      <w:ins w:id="196" w:author="Ericsson" w:date="2020-06-04T18:16:00Z">
        <w:r w:rsidR="001B1528">
          <w:rPr>
            <w:lang w:eastAsia="ja-JP"/>
          </w:rPr>
          <w:t>-D</w:t>
        </w:r>
      </w:ins>
      <w:ins w:id="197" w:author="Xiaox_0518" w:date="2020-05-18T19:33:00Z">
        <w:r>
          <w:rPr>
            <w:lang w:eastAsia="ja-JP"/>
          </w:rPr>
          <w:t>RB configuration</w:t>
        </w:r>
      </w:ins>
      <w:ins w:id="198" w:author="Apple - Zhibin Wu" w:date="2020-06-03T15:52:00Z">
        <w:r>
          <w:rPr>
            <w:lang w:eastAsia="ja-JP"/>
          </w:rPr>
          <w:t>(s)</w:t>
        </w:r>
      </w:ins>
      <w:ins w:id="199" w:author="Xiaox_0518" w:date="2020-05-18T19:33:00Z">
        <w:r>
          <w:rPr>
            <w:lang w:eastAsia="ja-JP"/>
          </w:rPr>
          <w:t xml:space="preserve"> </w:t>
        </w:r>
      </w:ins>
      <w:commentRangeEnd w:id="193"/>
      <w:r>
        <w:rPr>
          <w:rStyle w:val="CommentReference"/>
        </w:rPr>
        <w:commentReference w:id="193"/>
      </w:r>
      <w:commentRangeEnd w:id="194"/>
      <w:r w:rsidR="001B1528">
        <w:rPr>
          <w:rStyle w:val="CommentReference"/>
        </w:rPr>
        <w:commentReference w:id="194"/>
      </w:r>
      <w:commentRangeEnd w:id="195"/>
      <w:r w:rsidR="00BA5F07">
        <w:rPr>
          <w:rStyle w:val="CommentReference"/>
        </w:rPr>
        <w:commentReference w:id="195"/>
      </w:r>
      <w:ins w:id="200" w:author="Xiaox_0518" w:date="2020-05-18T19:33:00Z">
        <w:r>
          <w:rPr>
            <w:lang w:eastAsia="ja-JP"/>
          </w:rPr>
          <w:t>for the new RRC state</w:t>
        </w:r>
      </w:ins>
      <w:ins w:id="201" w:author="Xiaox_0518" w:date="2020-05-18T19:32:00Z">
        <w:r>
          <w:rPr>
            <w:lang w:eastAsia="ja-JP"/>
          </w:rPr>
          <w:t xml:space="preserve">, UE </w:t>
        </w:r>
        <w:del w:id="202" w:author="Xiaox_0518" w:date="2020-05-18T19:33:00Z">
          <w:r>
            <w:rPr>
              <w:lang w:eastAsia="ja-JP"/>
            </w:rPr>
            <w:delText xml:space="preserve">should </w:delText>
          </w:r>
        </w:del>
        <w:r>
          <w:rPr>
            <w:lang w:eastAsia="ja-JP"/>
          </w:rPr>
          <w:t>continue</w:t>
        </w:r>
      </w:ins>
      <w:ins w:id="203" w:author="Xiaox_0518" w:date="2020-05-18T19:33:00Z">
        <w:r>
          <w:rPr>
            <w:lang w:eastAsia="ja-JP"/>
          </w:rPr>
          <w:t>s</w:t>
        </w:r>
      </w:ins>
      <w:ins w:id="204" w:author="Xiaox_0518" w:date="2020-05-18T19:32:00Z">
        <w:r>
          <w:rPr>
            <w:lang w:eastAsia="ja-JP"/>
          </w:rPr>
          <w:t xml:space="preserve"> using the configur</w:t>
        </w:r>
        <w:bookmarkStart w:id="205" w:name="_GoBack"/>
        <w:bookmarkEnd w:id="205"/>
        <w:r>
          <w:rPr>
            <w:lang w:eastAsia="ja-JP"/>
          </w:rPr>
          <w:t xml:space="preserve">ation </w:t>
        </w:r>
      </w:ins>
      <w:ins w:id="206" w:author="Xiaox_0518" w:date="2020-05-18T19:33:00Z">
        <w:r>
          <w:rPr>
            <w:lang w:eastAsia="ja-JP"/>
          </w:rPr>
          <w:t xml:space="preserve">obtained in the </w:t>
        </w:r>
        <w:commentRangeStart w:id="207"/>
        <w:commentRangeStart w:id="208"/>
        <w:del w:id="209" w:author="Ericsson" w:date="2020-06-04T18:16:00Z">
          <w:r w:rsidDel="001B1528">
            <w:rPr>
              <w:lang w:eastAsia="ja-JP"/>
            </w:rPr>
            <w:delText>original</w:delText>
          </w:r>
        </w:del>
      </w:ins>
      <w:commentRangeEnd w:id="207"/>
      <w:del w:id="210" w:author="Ericsson" w:date="2020-06-04T18:16:00Z">
        <w:r w:rsidDel="001B1528">
          <w:rPr>
            <w:rStyle w:val="CommentReference"/>
          </w:rPr>
          <w:commentReference w:id="207"/>
        </w:r>
        <w:commentRangeEnd w:id="208"/>
        <w:r w:rsidR="001B1528" w:rsidDel="001B1528">
          <w:rPr>
            <w:rStyle w:val="CommentReference"/>
          </w:rPr>
          <w:commentReference w:id="208"/>
        </w:r>
      </w:del>
      <w:ins w:id="211" w:author="Ericsson" w:date="2020-06-04T18:16:00Z">
        <w:r w:rsidR="001B1528">
          <w:rPr>
            <w:lang w:eastAsia="ja-JP"/>
          </w:rPr>
          <w:t>previous</w:t>
        </w:r>
      </w:ins>
      <w:ins w:id="212" w:author="Xiaox_0518" w:date="2020-05-18T19:33:00Z">
        <w:r>
          <w:rPr>
            <w:lang w:eastAsia="ja-JP"/>
          </w:rPr>
          <w:t xml:space="preserve"> RRC state </w:t>
        </w:r>
      </w:ins>
      <w:ins w:id="213"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214" w:author="Xiaox_0518" w:date="2020-05-18T19:33:00Z">
          <w:r>
            <w:rPr>
              <w:lang w:eastAsia="ja-JP"/>
            </w:rPr>
            <w:delText>a</w:delText>
          </w:r>
        </w:del>
      </w:ins>
      <w:ins w:id="215" w:author="Xiaox_0518" w:date="2020-05-18T19:33:00Z">
        <w:r>
          <w:rPr>
            <w:lang w:eastAsia="ja-JP"/>
          </w:rPr>
          <w:t>the</w:t>
        </w:r>
      </w:ins>
      <w:ins w:id="216" w:author="Xiaox_0518" w:date="2020-05-18T19:32:00Z">
        <w:r>
          <w:rPr>
            <w:lang w:eastAsia="ja-JP"/>
          </w:rPr>
          <w:t xml:space="preserve"> </w:t>
        </w:r>
        <w:del w:id="217" w:author="Xiaox_0518" w:date="2020-05-18T19:33:00Z">
          <w:r>
            <w:rPr>
              <w:lang w:eastAsia="ja-JP"/>
            </w:rPr>
            <w:delText xml:space="preserve">new </w:delText>
          </w:r>
        </w:del>
        <w:r>
          <w:rPr>
            <w:lang w:eastAsia="ja-JP"/>
          </w:rPr>
          <w:t xml:space="preserve">configuration </w:t>
        </w:r>
      </w:ins>
      <w:ins w:id="218" w:author="Xiaox_0518" w:date="2020-05-18T19:33:00Z">
        <w:r>
          <w:rPr>
            <w:lang w:eastAsia="ja-JP"/>
          </w:rPr>
          <w:t xml:space="preserve">for the new RRC state </w:t>
        </w:r>
      </w:ins>
      <w:ins w:id="219" w:author="Xiaox_0518" w:date="2020-05-18T19:32:00Z">
        <w:r>
          <w:rPr>
            <w:lang w:eastAsia="ja-JP"/>
          </w:rPr>
          <w:t>is received</w:t>
        </w:r>
        <w:del w:id="220" w:author="Xiaox_0518" w:date="2020-05-18T19:33:00Z">
          <w:r>
            <w:rPr>
              <w:lang w:eastAsia="ja-JP"/>
            </w:rPr>
            <w:delText xml:space="preserve"> via system information</w:delText>
          </w:r>
        </w:del>
        <w:r>
          <w:rPr>
            <w:lang w:eastAsia="ja-JP"/>
          </w:rPr>
          <w:t>.</w:t>
        </w:r>
        <w:commentRangeStart w:id="221"/>
        <w:commentRangeStart w:id="222"/>
        <w:r>
          <w:rPr>
            <w:sz w:val="21"/>
            <w:szCs w:val="21"/>
            <w:lang w:eastAsia="ja-JP"/>
          </w:rPr>
          <w:commentReference w:id="221"/>
        </w:r>
      </w:ins>
      <w:commentRangeEnd w:id="221"/>
      <w:commentRangeEnd w:id="222"/>
      <w:r>
        <w:rPr>
          <w:rStyle w:val="CommentReference"/>
        </w:rPr>
        <w:commentReference w:id="222"/>
      </w:r>
      <w:commentRangeEnd w:id="189"/>
      <w:r w:rsidR="00377FAF">
        <w:rPr>
          <w:rStyle w:val="CommentReference"/>
        </w:rPr>
        <w:commentReference w:id="189"/>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223" w:author="Xiaox_0518" w:date="2020-05-18T18:53:00Z">
        <w:r>
          <w:rPr>
            <w:lang w:eastAsia="ja-JP"/>
          </w:rPr>
          <w:t>,</w:t>
        </w:r>
        <w:commentRangeStart w:id="224"/>
        <w:commentRangeStart w:id="225"/>
        <w:commentRangeStart w:id="226"/>
        <w:commentRangeStart w:id="227"/>
        <w:commentRangeStart w:id="228"/>
        <w:commentRangeStart w:id="229"/>
        <w:r>
          <w:rPr>
            <w:lang w:eastAsia="ja-JP"/>
          </w:rPr>
          <w:t xml:space="preserve"> </w:t>
        </w:r>
      </w:ins>
      <w:ins w:id="230" w:author="Ericsson" w:date="2020-06-04T18:17:00Z">
        <w:r w:rsidR="001B1528">
          <w:rPr>
            <w:lang w:eastAsia="ja-JP"/>
          </w:rPr>
          <w:t>as</w:t>
        </w:r>
      </w:ins>
      <w:ins w:id="231" w:author="Xiaox_0518" w:date="2020-05-18T18:53:00Z">
        <w:del w:id="232" w:author="Ericsson" w:date="2020-06-04T18:17:00Z">
          <w:r w:rsidDel="001B1528">
            <w:rPr>
              <w:lang w:eastAsia="ja-JP"/>
            </w:rPr>
            <w:delText>if</w:delText>
          </w:r>
        </w:del>
        <w:r>
          <w:rPr>
            <w:lang w:eastAsia="ja-JP"/>
          </w:rPr>
          <w:t xml:space="preserve"> configured by the upper layers</w:t>
        </w:r>
      </w:ins>
      <w:r>
        <w:rPr>
          <w:lang w:eastAsia="ja-JP"/>
        </w:rPr>
        <w:t>.</w:t>
      </w:r>
      <w:commentRangeEnd w:id="224"/>
      <w:r>
        <w:rPr>
          <w:rStyle w:val="CommentReference"/>
          <w:rFonts w:ascii="Arial" w:eastAsia="–¾’©" w:hAnsi="Arial"/>
        </w:rPr>
        <w:commentReference w:id="224"/>
      </w:r>
      <w:commentRangeEnd w:id="225"/>
      <w:r>
        <w:rPr>
          <w:rStyle w:val="CommentReference"/>
        </w:rPr>
        <w:commentReference w:id="225"/>
      </w:r>
      <w:commentRangeEnd w:id="226"/>
      <w:r>
        <w:rPr>
          <w:rStyle w:val="CommentReference"/>
        </w:rPr>
        <w:commentReference w:id="226"/>
      </w:r>
      <w:commentRangeEnd w:id="227"/>
      <w:r>
        <w:rPr>
          <w:rStyle w:val="CommentReference"/>
        </w:rPr>
        <w:commentReference w:id="227"/>
      </w:r>
      <w:commentRangeEnd w:id="228"/>
      <w:r>
        <w:rPr>
          <w:rStyle w:val="CommentReference"/>
        </w:rPr>
        <w:commentReference w:id="228"/>
      </w:r>
      <w:commentRangeEnd w:id="229"/>
      <w:r w:rsidR="001B1528">
        <w:rPr>
          <w:rStyle w:val="CommentReference"/>
        </w:rPr>
        <w:commentReference w:id="229"/>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233" w:author="Xiaox_0513" w:date="2020-05-13T17:15:00Z">
        <w:r>
          <w:rPr>
            <w:lang w:eastAsia="en-GB"/>
          </w:rPr>
          <w:t>-D</w:t>
        </w:r>
      </w:ins>
      <w:r>
        <w:rPr>
          <w:lang w:eastAsia="en-GB"/>
        </w:rPr>
        <w:t>RB configuration</w:t>
      </w:r>
      <w:ins w:id="234"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ins w:id="235" w:author="Ericsson" w:date="2020-06-04T18:17:00Z">
        <w:r w:rsidR="001B1528">
          <w:rPr>
            <w:lang w:eastAsia="ja-JP"/>
          </w:rPr>
          <w:t xml:space="preserve">mode 1 resource configuration </w:t>
        </w:r>
        <w:commentRangeStart w:id="236"/>
        <w:r w:rsidR="001B1528">
          <w:rPr>
            <w:lang w:eastAsia="ja-JP"/>
          </w:rPr>
          <w:t xml:space="preserve">or </w:t>
        </w:r>
      </w:ins>
      <w:commentRangeEnd w:id="236"/>
      <w:r w:rsidR="0016340B">
        <w:rPr>
          <w:rStyle w:val="CommentReference"/>
        </w:rPr>
        <w:commentReference w:id="236"/>
      </w:r>
      <w:ins w:id="237" w:author="Ericsson" w:date="2020-06-04T18:17:00Z">
        <w:r w:rsidR="001B1528">
          <w:rPr>
            <w:lang w:eastAsia="ja-JP"/>
          </w:rPr>
          <w:t>mode 2 resource configuration</w:t>
        </w:r>
      </w:ins>
      <w:commentRangeStart w:id="238"/>
      <w:commentRangeStart w:id="239"/>
      <w:del w:id="240" w:author="Ericsson" w:date="2020-06-04T18:17:00Z">
        <w:r w:rsidDel="001B1528">
          <w:rPr>
            <w:lang w:eastAsia="ja-JP"/>
          </w:rPr>
          <w:delText>sidelink scheduling configuration or resource pool configuration</w:delText>
        </w:r>
        <w:commentRangeEnd w:id="238"/>
        <w:r w:rsidDel="001B1528">
          <w:rPr>
            <w:rStyle w:val="CommentReference"/>
          </w:rPr>
          <w:commentReference w:id="238"/>
        </w:r>
      </w:del>
      <w:commentRangeEnd w:id="239"/>
      <w:r w:rsidR="001B1528">
        <w:rPr>
          <w:rStyle w:val="CommentReference"/>
        </w:rPr>
        <w:commentReference w:id="239"/>
      </w:r>
      <w:r>
        <w:rPr>
          <w:lang w:eastAsia="en-GB"/>
        </w:rPr>
        <w:t xml:space="preserve">. </w:t>
      </w:r>
      <w:r>
        <w:rPr>
          <w:lang w:eastAsia="ja-JP"/>
        </w:rPr>
        <w:t>If UE has received SL</w:t>
      </w:r>
      <w:ins w:id="241" w:author="Ericsson" w:date="2020-06-04T18:16:00Z">
        <w:r w:rsidR="001B1528">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242"/>
      <w:commentRangeStart w:id="243"/>
      <w:commentRangeStart w:id="244"/>
      <w:commentRangeStart w:id="245"/>
      <w:ins w:id="246" w:author="Xiaox_0518" w:date="2020-05-18T18:53:00Z">
        <w:r>
          <w:rPr>
            <w:lang w:eastAsia="ja-JP"/>
          </w:rPr>
          <w:t xml:space="preserve">, </w:t>
        </w:r>
        <w:del w:id="247" w:author="Ericsson" w:date="2020-06-04T18:18:00Z">
          <w:r w:rsidDel="001B1528">
            <w:rPr>
              <w:lang w:eastAsia="ja-JP"/>
            </w:rPr>
            <w:delText>if</w:delText>
          </w:r>
        </w:del>
      </w:ins>
      <w:ins w:id="248" w:author="Ericsson" w:date="2020-06-04T18:18:00Z">
        <w:r w:rsidR="001B1528">
          <w:rPr>
            <w:lang w:eastAsia="ja-JP"/>
          </w:rPr>
          <w:t>as</w:t>
        </w:r>
      </w:ins>
      <w:ins w:id="249" w:author="Xiaox_0518" w:date="2020-05-18T18:53:00Z">
        <w:r>
          <w:rPr>
            <w:lang w:eastAsia="ja-JP"/>
          </w:rPr>
          <w:t xml:space="preserve"> configured by the upper layers</w:t>
        </w:r>
      </w:ins>
      <w:commentRangeEnd w:id="242"/>
      <w:r>
        <w:rPr>
          <w:rStyle w:val="CommentReference"/>
          <w:rFonts w:ascii="Arial" w:eastAsia="–¾’©" w:hAnsi="Arial"/>
        </w:rPr>
        <w:commentReference w:id="242"/>
      </w:r>
      <w:commentRangeEnd w:id="243"/>
      <w:r>
        <w:rPr>
          <w:rStyle w:val="CommentReference"/>
        </w:rPr>
        <w:commentReference w:id="243"/>
      </w:r>
      <w:commentRangeEnd w:id="244"/>
      <w:r>
        <w:rPr>
          <w:rStyle w:val="CommentReference"/>
        </w:rPr>
        <w:commentReference w:id="244"/>
      </w:r>
      <w:commentRangeEnd w:id="245"/>
      <w:r w:rsidR="001B1528">
        <w:rPr>
          <w:rStyle w:val="CommentReference"/>
        </w:rPr>
        <w:commentReference w:id="245"/>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250"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251" w:author="Xiaox_0518" w:date="2020-05-18T19:32:00Z">
        <w:r>
          <w:rPr>
            <w:lang w:eastAsia="ja-JP"/>
          </w:rPr>
          <w:t xml:space="preserve"> </w:t>
        </w:r>
      </w:ins>
      <w:del w:id="252"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53"/>
        <w:commentRangeStart w:id="254"/>
        <w:r>
          <w:rPr>
            <w:sz w:val="21"/>
            <w:szCs w:val="21"/>
            <w:lang w:eastAsia="ja-JP"/>
          </w:rPr>
          <w:commentReference w:id="253"/>
        </w:r>
      </w:del>
      <w:commentRangeEnd w:id="253"/>
      <w:commentRangeEnd w:id="254"/>
      <w:r>
        <w:rPr>
          <w:rStyle w:val="CommentReference"/>
        </w:rPr>
        <w:commentReference w:id="254"/>
      </w:r>
    </w:p>
    <w:p w14:paraId="4236B071" w14:textId="77777777" w:rsidR="009769E4" w:rsidRDefault="00FD295B">
      <w:pPr>
        <w:rPr>
          <w:lang w:eastAsia="en-GB"/>
        </w:rPr>
      </w:pPr>
      <w:r>
        <w:rPr>
          <w:lang w:eastAsia="en-GB"/>
        </w:rPr>
        <w:lastRenderedPageBreak/>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255"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256"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54331A4C" w14:textId="77777777" w:rsidR="001B1528" w:rsidRDefault="00FD295B">
      <w:pPr>
        <w:ind w:firstLine="284"/>
        <w:rPr>
          <w:ins w:id="257" w:author="Ericsson" w:date="2020-06-04T18:18:00Z"/>
          <w:rFonts w:eastAsia="Yu Mincho"/>
          <w:lang w:eastAsia="ja-JP"/>
        </w:rPr>
      </w:pPr>
      <w:commentRangeStart w:id="258"/>
      <w:commentRangeStart w:id="259"/>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260"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258"/>
      <w:r>
        <w:commentReference w:id="258"/>
      </w:r>
      <w:commentRangeEnd w:id="259"/>
    </w:p>
    <w:p w14:paraId="0D153A10" w14:textId="4A3A28A4" w:rsidR="009769E4" w:rsidRDefault="001B1528" w:rsidP="001B1528">
      <w:pPr>
        <w:ind w:firstLine="284"/>
        <w:rPr>
          <w:lang w:eastAsia="ja-JP"/>
        </w:rPr>
      </w:pPr>
      <w:r>
        <w:rPr>
          <w:rStyle w:val="CommentReference"/>
        </w:rPr>
        <w:commentReference w:id="259"/>
      </w:r>
      <w:ins w:id="261" w:author="Ericsson" w:date="2020-06-04T18:18:00Z">
        <w:r w:rsidRPr="00EF6373">
          <w:rPr>
            <w:rFonts w:eastAsia="Yu Mincho"/>
            <w:lang w:eastAsia="ja-JP"/>
          </w:rPr>
          <w:t xml:space="preserve"> </w:t>
        </w:r>
        <w:r>
          <w:rPr>
            <w:rFonts w:eastAsia="Yu Mincho"/>
            <w:lang w:eastAsia="ja-JP"/>
          </w:rPr>
          <w:t>-</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5E7F7D50" w14:textId="77777777" w:rsidR="009769E4" w:rsidRDefault="00FD295B">
      <w:pPr>
        <w:pStyle w:val="CommentText"/>
      </w:pPr>
      <w:r>
        <w:t>Not sure timing is the critical differentiator for mode 1 and mode 2. Suggest to remove it.</w:t>
      </w:r>
    </w:p>
  </w:comment>
  <w:comment w:id="12" w:author="Interdigital" w:date="2020-06-04T10:46:00Z" w:initials="IDC">
    <w:p w14:paraId="469AF27F" w14:textId="1B5E7926" w:rsidR="007B19E1" w:rsidRDefault="007B19E1">
      <w:pPr>
        <w:pStyle w:val="CommentText"/>
      </w:pPr>
      <w:r>
        <w:rPr>
          <w:rStyle w:val="CommentReference"/>
        </w:rPr>
        <w:annotationRef/>
      </w:r>
      <w:r>
        <w:t>Agree with Apple</w:t>
      </w:r>
    </w:p>
  </w:comment>
  <w:comment w:id="13" w:author="Ericsson" w:date="2020-06-04T17:45:00Z" w:initials="Ericsson">
    <w:p w14:paraId="2FC5A4EF" w14:textId="7BF8E0F2" w:rsidR="00C26569" w:rsidRDefault="00C26569">
      <w:pPr>
        <w:pStyle w:val="CommentText"/>
      </w:pPr>
      <w:r>
        <w:rPr>
          <w:rStyle w:val="CommentReference"/>
        </w:rPr>
        <w:annotationRef/>
      </w:r>
      <w:r>
        <w:t>I agree, done</w:t>
      </w:r>
    </w:p>
  </w:comment>
  <w:comment w:id="15" w:author="Panzner, Berthold (Nokia - DE/Munich)" w:date="2020-06-05T10:18:00Z" w:initials="PB(-D">
    <w:p w14:paraId="218B7C78" w14:textId="24D6FD5C" w:rsidR="00C806BD" w:rsidRDefault="00C806BD">
      <w:pPr>
        <w:pStyle w:val="CommentText"/>
      </w:pPr>
      <w:r>
        <w:rPr>
          <w:rStyle w:val="CommentReference"/>
        </w:rPr>
        <w:annotationRef/>
      </w:r>
      <w:r>
        <w:t xml:space="preserve">Nokia: We wonder if plural “pools” is needed, as we have multiple TX resource pools. On the other hand a CG or actual physical </w:t>
      </w:r>
      <w:proofErr w:type="spellStart"/>
      <w:r>
        <w:t>sidelink</w:t>
      </w:r>
      <w:proofErr w:type="spellEnd"/>
      <w:r>
        <w:t xml:space="preserve"> resources are always referenced to one specific pool, i.e. </w:t>
      </w:r>
      <w:proofErr w:type="spellStart"/>
      <w:r>
        <w:t>sidelink</w:t>
      </w:r>
      <w:proofErr w:type="spellEnd"/>
      <w:r>
        <w:t xml:space="preserve"> resources are always within one TX resource pool.</w:t>
      </w:r>
    </w:p>
  </w:comment>
  <w:comment w:id="35" w:author="Interdigital" w:date="2020-06-04T11:32:00Z" w:initials="IDC">
    <w:p w14:paraId="33047651" w14:textId="096CB783" w:rsidR="00A90122" w:rsidRDefault="00A90122">
      <w:pPr>
        <w:pStyle w:val="CommentText"/>
      </w:pPr>
      <w:r>
        <w:rPr>
          <w:rStyle w:val="CommentReference"/>
        </w:rPr>
        <w:annotationRef/>
      </w:r>
      <w:r>
        <w:t>Do we need to clarify that the two options apply for groupcast only?</w:t>
      </w:r>
    </w:p>
  </w:comment>
  <w:comment w:id="36" w:author="Ericsson" w:date="2020-06-04T17:46:00Z" w:initials="Ericsson">
    <w:p w14:paraId="3D00C914" w14:textId="7441F9F8" w:rsidR="00C26569" w:rsidRDefault="00C26569">
      <w:pPr>
        <w:pStyle w:val="CommentText"/>
      </w:pPr>
      <w:r>
        <w:rPr>
          <w:rStyle w:val="CommentReference"/>
        </w:rPr>
        <w:annotationRef/>
      </w:r>
      <w:r w:rsidR="001B1528">
        <w:t>I made some changes to clarify</w:t>
      </w:r>
    </w:p>
  </w:comment>
  <w:comment w:id="37" w:author="MediaTek (Nathan)" w:date="2020-06-05T07:39:00Z" w:initials="M">
    <w:p w14:paraId="43B25C4E" w14:textId="6ABB9F3E" w:rsidR="00BA5F07" w:rsidRDefault="00BA5F07">
      <w:pPr>
        <w:pStyle w:val="CommentText"/>
      </w:pPr>
      <w:r>
        <w:rPr>
          <w:rStyle w:val="CommentReference"/>
        </w:rPr>
        <w:annotationRef/>
      </w:r>
      <w:r>
        <w:t>Not sure if “adopted” is the right word here; it sounds like it refers to what can be standardised (“adopted” in the spec) rather than to settings of a particular service.  How about “configured”?</w:t>
      </w:r>
    </w:p>
  </w:comment>
  <w:comment w:id="47" w:author="MediaTek (Nathan)" w:date="2020-06-05T08:05:00Z" w:initials="M">
    <w:p w14:paraId="7F671EEF" w14:textId="07683305" w:rsidR="00BA5F07" w:rsidRDefault="00BA5F07">
      <w:pPr>
        <w:pStyle w:val="CommentText"/>
      </w:pPr>
      <w:r>
        <w:rPr>
          <w:rStyle w:val="CommentReference"/>
        </w:rPr>
        <w:annotationRef/>
      </w:r>
      <w:r>
        <w:t>Should be “is”</w:t>
      </w:r>
    </w:p>
  </w:comment>
  <w:comment w:id="59" w:author="vivo" w:date="2020-06-08T10:30:00Z" w:initials="v">
    <w:p w14:paraId="68456D5A"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proofErr w:type="spellStart"/>
      <w:r w:rsidRPr="00F95F76">
        <w:rPr>
          <w:lang w:eastAsia="zh-CN"/>
        </w:rPr>
        <w:t>sidelink</w:t>
      </w:r>
      <w:proofErr w:type="spellEnd"/>
      <w:r w:rsidRPr="00F95F76">
        <w:rPr>
          <w:lang w:eastAsia="zh-CN"/>
        </w:rPr>
        <w:t xml:space="preserve"> </w:t>
      </w:r>
      <w:r>
        <w:rPr>
          <w:lang w:eastAsia="zh-CN"/>
        </w:rPr>
        <w:t xml:space="preserve">protocol stack Figures from TS 36.300 subclause </w:t>
      </w:r>
      <w:r w:rsidRPr="00F95F76">
        <w:t>23.10.2</w:t>
      </w:r>
      <w:r>
        <w:t>, it explicitly shows the interface name on each Figure.</w:t>
      </w:r>
    </w:p>
    <w:p w14:paraId="4A80F30E" w14:textId="77777777" w:rsidR="00377FAF" w:rsidRDefault="00377FAF" w:rsidP="00377FAF">
      <w:pPr>
        <w:pStyle w:val="CommentText"/>
        <w:ind w:leftChars="90" w:left="180"/>
        <w:rPr>
          <w:lang w:eastAsia="zh-CN"/>
        </w:rPr>
      </w:pPr>
    </w:p>
    <w:p w14:paraId="273C30F6" w14:textId="4FF9465D" w:rsidR="00377FAF" w:rsidRDefault="00377FAF" w:rsidP="00377FAF">
      <w:pPr>
        <w:pStyle w:val="CommentText"/>
      </w:pPr>
      <w:r>
        <w:rPr>
          <w:lang w:eastAsia="zh-CN"/>
        </w:rPr>
        <w:t>Similarly, we suggest to add the interface name “PC5-C” into the Figure for NR SL.</w:t>
      </w:r>
    </w:p>
  </w:comment>
  <w:comment w:id="49" w:author="Xiaox_0513" w:date="2020-05-13T16:57:00Z" w:initials="HW">
    <w:p w14:paraId="35AB2ADE" w14:textId="77777777" w:rsidR="009769E4" w:rsidRDefault="00FD295B">
      <w:pPr>
        <w:pStyle w:val="CommentText"/>
        <w:rPr>
          <w:lang w:eastAsia="zh-CN"/>
        </w:rPr>
      </w:pPr>
      <w:r>
        <w:rPr>
          <w:rStyle w:val="CommentReference"/>
        </w:rPr>
        <w:t>Proposed Change 1a</w:t>
      </w:r>
    </w:p>
  </w:comment>
  <w:comment w:id="50" w:author="Ericsson" w:date="2020-06-03T13:11:00Z" w:initials="">
    <w:p w14:paraId="3DC24673" w14:textId="77777777" w:rsidR="009769E4" w:rsidRDefault="00FD295B">
      <w:pPr>
        <w:pStyle w:val="CommentText"/>
      </w:pPr>
      <w:r>
        <w:t>It is now Change 3)</w:t>
      </w:r>
    </w:p>
  </w:comment>
  <w:comment w:id="72" w:author="vivo" w:date="2020-06-08T10:30:00Z" w:initials="v">
    <w:p w14:paraId="7084D28F"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proofErr w:type="spellStart"/>
      <w:r w:rsidRPr="00F95F76">
        <w:rPr>
          <w:lang w:eastAsia="zh-CN"/>
        </w:rPr>
        <w:t>sidelink</w:t>
      </w:r>
      <w:proofErr w:type="spellEnd"/>
      <w:r w:rsidRPr="00F95F76">
        <w:rPr>
          <w:lang w:eastAsia="zh-CN"/>
        </w:rPr>
        <w:t xml:space="preserve"> </w:t>
      </w:r>
      <w:r>
        <w:rPr>
          <w:lang w:eastAsia="zh-CN"/>
        </w:rPr>
        <w:t xml:space="preserve">protocol stack Figures from TS 36.300 subclause </w:t>
      </w:r>
      <w:r w:rsidRPr="00F95F76">
        <w:t>23.10.2</w:t>
      </w:r>
      <w:r>
        <w:t>, it explicitly shows the interface name on each Figure.</w:t>
      </w:r>
    </w:p>
    <w:p w14:paraId="328EBB86" w14:textId="77777777" w:rsidR="00377FAF" w:rsidRDefault="00377FAF" w:rsidP="00377FAF">
      <w:pPr>
        <w:pStyle w:val="CommentText"/>
        <w:ind w:leftChars="90" w:left="180"/>
        <w:rPr>
          <w:lang w:eastAsia="zh-CN"/>
        </w:rPr>
      </w:pPr>
    </w:p>
    <w:p w14:paraId="6C0BC39F" w14:textId="28BCDC06" w:rsidR="00377FAF" w:rsidRDefault="00377FAF" w:rsidP="00377FAF">
      <w:pPr>
        <w:pStyle w:val="CommentText"/>
      </w:pPr>
      <w:r>
        <w:rPr>
          <w:lang w:eastAsia="zh-CN"/>
        </w:rPr>
        <w:t>Similarly, we suggest to add the interface name “PC5-C” into the Figure as PC5-S signalling share the same protocol stack with PC5 RRC</w:t>
      </w:r>
    </w:p>
  </w:comment>
  <w:comment w:id="77" w:author="Xiaox_0513" w:date="2020-05-13T16:58:00Z" w:initials="HW">
    <w:p w14:paraId="76EA634F" w14:textId="77777777" w:rsidR="009769E4" w:rsidRDefault="00FD295B">
      <w:pPr>
        <w:pStyle w:val="CommentText"/>
        <w:rPr>
          <w:lang w:eastAsia="zh-CN"/>
        </w:rPr>
      </w:pPr>
      <w:r>
        <w:rPr>
          <w:rStyle w:val="CommentReference"/>
        </w:rPr>
        <w:t>Proposed Change 1</w:t>
      </w:r>
    </w:p>
  </w:comment>
  <w:comment w:id="78" w:author="Ericsson" w:date="2020-06-03T13:11:00Z" w:initials="">
    <w:p w14:paraId="0CE97B44" w14:textId="77777777" w:rsidR="009769E4" w:rsidRDefault="00FD295B">
      <w:pPr>
        <w:pStyle w:val="CommentText"/>
      </w:pPr>
      <w:r>
        <w:t>It is now change 3)</w:t>
      </w:r>
    </w:p>
  </w:comment>
  <w:comment w:id="79" w:author="vivo" w:date="2020-06-08T10:31:00Z" w:initials="v">
    <w:p w14:paraId="32B1B939"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proofErr w:type="spellStart"/>
      <w:r w:rsidRPr="00F95F76">
        <w:rPr>
          <w:lang w:eastAsia="zh-CN"/>
        </w:rPr>
        <w:t>sidelink</w:t>
      </w:r>
      <w:proofErr w:type="spellEnd"/>
      <w:r w:rsidRPr="00F95F76">
        <w:rPr>
          <w:lang w:eastAsia="zh-CN"/>
        </w:rPr>
        <w:t xml:space="preserve"> </w:t>
      </w:r>
      <w:r>
        <w:rPr>
          <w:lang w:eastAsia="zh-CN"/>
        </w:rPr>
        <w:t xml:space="preserve">protocol stack Figures from TS 36.300 subclause </w:t>
      </w:r>
      <w:r w:rsidRPr="00F95F76">
        <w:t>23.10.2</w:t>
      </w:r>
      <w:r>
        <w:t>, it explicitly shows the interface name on each Figure.</w:t>
      </w:r>
    </w:p>
    <w:p w14:paraId="671B9C04" w14:textId="77777777" w:rsidR="00377FAF" w:rsidRDefault="00377FAF" w:rsidP="00377FAF">
      <w:pPr>
        <w:pStyle w:val="CommentText"/>
        <w:ind w:leftChars="90" w:left="180"/>
        <w:rPr>
          <w:lang w:eastAsia="zh-CN"/>
        </w:rPr>
      </w:pPr>
    </w:p>
    <w:p w14:paraId="6291E4E5" w14:textId="293D3D44" w:rsidR="00377FAF" w:rsidRDefault="00377FAF" w:rsidP="00377FAF">
      <w:pPr>
        <w:pStyle w:val="CommentText"/>
      </w:pPr>
      <w:r>
        <w:rPr>
          <w:lang w:eastAsia="zh-CN"/>
        </w:rPr>
        <w:t>Similarly, we suggest to add the interface name “PC5-C” into the Figure.</w:t>
      </w:r>
    </w:p>
  </w:comment>
  <w:comment w:id="85" w:author="vivo" w:date="2020-06-08T10:31:00Z" w:initials="v">
    <w:p w14:paraId="099A14CE" w14:textId="77777777" w:rsidR="00377FAF" w:rsidRDefault="00377FAF" w:rsidP="00377FAF">
      <w:pPr>
        <w:pStyle w:val="CommentText"/>
      </w:pPr>
      <w:r>
        <w:rPr>
          <w:rStyle w:val="CommentReference"/>
        </w:rPr>
        <w:annotationRef/>
      </w:r>
      <w:r>
        <w:rPr>
          <w:rFonts w:hint="eastAsia"/>
          <w:lang w:eastAsia="zh-CN"/>
        </w:rPr>
        <w:t>B</w:t>
      </w:r>
      <w:r>
        <w:rPr>
          <w:lang w:eastAsia="zh-CN"/>
        </w:rPr>
        <w:t xml:space="preserve">ased on LTE </w:t>
      </w:r>
      <w:proofErr w:type="spellStart"/>
      <w:r w:rsidRPr="00F95F76">
        <w:rPr>
          <w:lang w:eastAsia="zh-CN"/>
        </w:rPr>
        <w:t>sidelink</w:t>
      </w:r>
      <w:proofErr w:type="spellEnd"/>
      <w:r w:rsidRPr="00F95F76">
        <w:rPr>
          <w:lang w:eastAsia="zh-CN"/>
        </w:rPr>
        <w:t xml:space="preserve"> </w:t>
      </w:r>
      <w:r>
        <w:rPr>
          <w:lang w:eastAsia="zh-CN"/>
        </w:rPr>
        <w:t xml:space="preserve">protocol stack Figures from TS 36.300 subclause </w:t>
      </w:r>
      <w:r w:rsidRPr="00F95F76">
        <w:t>23.10.2</w:t>
      </w:r>
      <w:r>
        <w:t>, it explicitly shows the interface name on each Figure.</w:t>
      </w:r>
    </w:p>
    <w:p w14:paraId="771CC9B8" w14:textId="77777777" w:rsidR="00377FAF" w:rsidRDefault="00377FAF" w:rsidP="00377FAF">
      <w:pPr>
        <w:pStyle w:val="CommentText"/>
        <w:ind w:leftChars="90" w:left="180"/>
        <w:rPr>
          <w:lang w:eastAsia="zh-CN"/>
        </w:rPr>
      </w:pPr>
    </w:p>
    <w:p w14:paraId="5DAF8C03" w14:textId="2673A277" w:rsidR="00377FAF" w:rsidRDefault="00377FAF" w:rsidP="00377FAF">
      <w:pPr>
        <w:pStyle w:val="CommentText"/>
      </w:pPr>
      <w:r>
        <w:rPr>
          <w:lang w:eastAsia="zh-CN"/>
        </w:rPr>
        <w:t>Similarly, we suggest to add the interface name “PC5-U” into the Figure.</w:t>
      </w:r>
    </w:p>
  </w:comment>
  <w:comment w:id="91" w:author="Interdigital" w:date="2020-06-04T10:54:00Z" w:initials="IDC">
    <w:p w14:paraId="44CFF055" w14:textId="67C2D4D8" w:rsidR="000D46EE" w:rsidRDefault="000D46EE">
      <w:pPr>
        <w:pStyle w:val="CommentText"/>
      </w:pPr>
      <w:r>
        <w:rPr>
          <w:rStyle w:val="CommentReference"/>
        </w:rPr>
        <w:annotationRef/>
      </w:r>
      <w:r>
        <w:t>Should this be added as well?</w:t>
      </w:r>
    </w:p>
  </w:comment>
  <w:comment w:id="92" w:author="Ericsson" w:date="2020-06-04T17:51:00Z" w:initials="Ericsson">
    <w:p w14:paraId="0EA21D77" w14:textId="3436012F" w:rsidR="00C26569" w:rsidRDefault="00C26569">
      <w:pPr>
        <w:pStyle w:val="CommentText"/>
      </w:pPr>
      <w:r>
        <w:rPr>
          <w:rStyle w:val="CommentReference"/>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CommentText"/>
      </w:pPr>
    </w:p>
    <w:p w14:paraId="0588CC92" w14:textId="09D92A59" w:rsidR="00221708" w:rsidRDefault="001B1528">
      <w:pPr>
        <w:pStyle w:val="CommentText"/>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CommentText"/>
      </w:pPr>
    </w:p>
    <w:p w14:paraId="77ADB553" w14:textId="3E829930" w:rsidR="001B1528" w:rsidRDefault="001B1528">
      <w:pPr>
        <w:pStyle w:val="CommentText"/>
      </w:pPr>
      <w:r>
        <w:t xml:space="preserve">I am open to companies suggestion here. </w:t>
      </w:r>
    </w:p>
  </w:comment>
  <w:comment w:id="93" w:author="OPPO Zhongda" w:date="2020-06-05T09:16:00Z" w:initials="OZD">
    <w:p w14:paraId="543CCB9E" w14:textId="1B908632" w:rsidR="009E6484" w:rsidRDefault="009E6484">
      <w:pPr>
        <w:pStyle w:val="CommentText"/>
        <w:rPr>
          <w:lang w:eastAsia="zh-CN"/>
        </w:rPr>
      </w:pPr>
      <w:r>
        <w:rPr>
          <w:rStyle w:val="CommentReference"/>
        </w:rPr>
        <w:annotationRef/>
      </w:r>
      <w:r>
        <w:rPr>
          <w:lang w:eastAsia="zh-CN"/>
        </w:rPr>
        <w:t>We prefer not to list here</w:t>
      </w:r>
    </w:p>
  </w:comment>
  <w:comment w:id="94" w:author="MediaTek (Nathan)" w:date="2020-06-05T07:49:00Z" w:initials="M">
    <w:p w14:paraId="1A7C5826" w14:textId="71C33F3F" w:rsidR="00BA5F07" w:rsidRDefault="00BA5F07">
      <w:pPr>
        <w:pStyle w:val="CommentText"/>
      </w:pPr>
      <w:r>
        <w:rPr>
          <w:rStyle w:val="CommentReference"/>
        </w:rPr>
        <w:annotationRef/>
      </w:r>
      <w:r>
        <w:t xml:space="preserve">Looking at 38.331, strictly we do not model the MAC as detecting the RLF; it sends an indication to RRC that the maximum number of consecutive HARQ DTX has been reached, and the RRC interprets this as an RLF trigger.  We would be OK to delete this bullet, but if </w:t>
      </w:r>
      <w:r w:rsidR="002A64C9">
        <w:t>we keep it, it should refer to</w:t>
      </w:r>
      <w:r>
        <w:t xml:space="preserve"> notification of HARQ DTX rather than to RLF detection.</w:t>
      </w:r>
    </w:p>
  </w:comment>
  <w:comment w:id="100" w:author="CATT" w:date="2020-06-04T16:08:00Z" w:initials="CATT">
    <w:p w14:paraId="27D1274F" w14:textId="77777777" w:rsidR="009769E4" w:rsidRDefault="00FD295B">
      <w:pPr>
        <w:pStyle w:val="CommentText"/>
        <w:rPr>
          <w:lang w:eastAsia="zh-CN"/>
        </w:rPr>
      </w:pPr>
      <w:r>
        <w:rPr>
          <w:rFonts w:hint="eastAsia"/>
          <w:lang w:eastAsia="zh-CN"/>
        </w:rPr>
        <w:t>PC5-S messages also transmit on SCCH. Thus we think if adding PC5 RRC messages, PC5-S messages also need to be added.</w:t>
      </w:r>
    </w:p>
  </w:comment>
  <w:comment w:id="101" w:author="Ericsson" w:date="2020-06-04T18:04:00Z" w:initials="Ericsson">
    <w:p w14:paraId="637D82C6" w14:textId="699D835E" w:rsidR="00221708" w:rsidRDefault="00221708">
      <w:pPr>
        <w:pStyle w:val="CommentText"/>
      </w:pPr>
      <w:r>
        <w:rPr>
          <w:rStyle w:val="CommentReference"/>
        </w:rPr>
        <w:annotationRef/>
      </w:r>
      <w:r>
        <w:t>Agree, done</w:t>
      </w:r>
    </w:p>
  </w:comment>
  <w:comment w:id="97" w:author="Xiaox_0518" w:date="2020-05-18T15:11:00Z" w:initials="HW">
    <w:p w14:paraId="5EFD3E1A" w14:textId="77777777" w:rsidR="009769E4" w:rsidRDefault="00FD295B">
      <w:pPr>
        <w:pStyle w:val="CommentText"/>
        <w:rPr>
          <w:lang w:eastAsia="zh-CN"/>
        </w:rPr>
      </w:pPr>
      <w:r>
        <w:rPr>
          <w:rStyle w:val="CommentReference"/>
        </w:rPr>
        <w:t>Proposed Change 2</w:t>
      </w:r>
      <w:r>
        <w:rPr>
          <w:lang w:eastAsia="zh-CN"/>
        </w:rPr>
        <w:t xml:space="preserve">. </w:t>
      </w:r>
    </w:p>
  </w:comment>
  <w:comment w:id="98" w:author="Ericsson" w:date="2020-06-03T13:11:00Z" w:initials="">
    <w:p w14:paraId="48DF0F8E" w14:textId="77777777" w:rsidR="009769E4" w:rsidRDefault="00FD295B">
      <w:pPr>
        <w:pStyle w:val="CommentText"/>
      </w:pPr>
      <w:r>
        <w:t>It is now change 4)</w:t>
      </w:r>
    </w:p>
  </w:comment>
  <w:comment w:id="109" w:author="Xiaox_0513" w:date="2020-05-13T17:12:00Z" w:initials="HW">
    <w:p w14:paraId="36796DD2" w14:textId="77777777" w:rsidR="009769E4" w:rsidRDefault="00FD295B">
      <w:pPr>
        <w:pStyle w:val="CommentText"/>
        <w:rPr>
          <w:lang w:eastAsia="zh-CN"/>
        </w:rPr>
      </w:pPr>
      <w:r>
        <w:rPr>
          <w:rStyle w:val="CommentReference"/>
        </w:rPr>
        <w:t>Proposed Change 3</w:t>
      </w:r>
    </w:p>
  </w:comment>
  <w:comment w:id="110" w:author="Ericsson" w:date="2020-06-03T13:11:00Z" w:initials="">
    <w:p w14:paraId="5F7F776E" w14:textId="77777777" w:rsidR="009769E4" w:rsidRDefault="00FD295B">
      <w:pPr>
        <w:pStyle w:val="CommentText"/>
      </w:pPr>
      <w:r>
        <w:t>It is now change 5)</w:t>
      </w:r>
    </w:p>
  </w:comment>
  <w:comment w:id="121" w:author="Interdigital" w:date="2020-06-04T11:07:00Z" w:initials="IDC">
    <w:p w14:paraId="1B10BA3E" w14:textId="334285C3" w:rsidR="002543EA" w:rsidRDefault="002543EA">
      <w:pPr>
        <w:pStyle w:val="CommentText"/>
      </w:pPr>
      <w:r>
        <w:rPr>
          <w:rStyle w:val="CommentReference"/>
        </w:rPr>
        <w:annotationRef/>
      </w:r>
      <w:r>
        <w:t>Is this applicable?  Or should we add “based on indication from MAC or RLC”</w:t>
      </w:r>
    </w:p>
  </w:comment>
  <w:comment w:id="122" w:author="Ericsson" w:date="2020-06-04T18:13:00Z" w:initials="Ericsson">
    <w:p w14:paraId="2C38D9A0" w14:textId="0A086C1C" w:rsidR="001B1528" w:rsidRDefault="001B1528">
      <w:pPr>
        <w:pStyle w:val="CommentText"/>
      </w:pPr>
      <w:r>
        <w:rPr>
          <w:rStyle w:val="CommentReference"/>
        </w:rPr>
        <w:annotationRef/>
      </w:r>
      <w:r>
        <w:t>I change it to “handling”</w:t>
      </w:r>
    </w:p>
  </w:comment>
  <w:comment w:id="123" w:author="MediaTek (Nathan)" w:date="2020-06-05T07:56:00Z" w:initials="M">
    <w:p w14:paraId="7377E621" w14:textId="0EFA5F6C" w:rsidR="00BA5F07" w:rsidRDefault="00BA5F07">
      <w:pPr>
        <w:pStyle w:val="CommentText"/>
      </w:pPr>
      <w:r>
        <w:rPr>
          <w:rStyle w:val="CommentReference"/>
        </w:rPr>
        <w:annotationRef/>
      </w:r>
      <w:r>
        <w:t xml:space="preserve">Based on 38.331 we think “handling” is wrong.  It is the RRC that determines when an event is considered as RLF.  MAC says “too many HARQ DTXs”, or RLC says “too many retransmissions”, and the RRC “consider[s] </w:t>
      </w:r>
      <w:proofErr w:type="spellStart"/>
      <w:r>
        <w:t>sidelink</w:t>
      </w:r>
      <w:proofErr w:type="spellEnd"/>
      <w:r>
        <w:t xml:space="preserve"> radio link failure to be detected” (</w:t>
      </w:r>
      <w:r w:rsidR="002A64C9">
        <w:t xml:space="preserve">38.331 </w:t>
      </w:r>
      <w:r>
        <w:t xml:space="preserve">section 5.8.9.3).  So we think the original bullet was right.  </w:t>
      </w:r>
      <w:r w:rsidR="002A64C9">
        <w:t>It seems helpful</w:t>
      </w:r>
      <w:r>
        <w:t xml:space="preserve"> to add “based on indication from MAC or RLC”</w:t>
      </w:r>
      <w:r w:rsidR="002A64C9">
        <w:t xml:space="preserve"> to clarify that this is not like “normal” RLF detection on </w:t>
      </w:r>
      <w:proofErr w:type="spellStart"/>
      <w:r w:rsidR="002A64C9">
        <w:t>Uu</w:t>
      </w:r>
      <w:proofErr w:type="spellEnd"/>
      <w:r>
        <w:t>.</w:t>
      </w:r>
    </w:p>
  </w:comment>
  <w:comment w:id="127" w:author="Xiaox_0513" w:date="2020-05-13T17:14:00Z" w:initials="HW">
    <w:p w14:paraId="2C5D7371" w14:textId="77777777" w:rsidR="009769E4" w:rsidRDefault="00FD295B">
      <w:pPr>
        <w:pStyle w:val="CommentText"/>
        <w:rPr>
          <w:lang w:eastAsia="zh-CN"/>
        </w:rPr>
      </w:pPr>
      <w:r>
        <w:rPr>
          <w:rStyle w:val="CommentReference"/>
        </w:rPr>
        <w:t>Proposed Change 4</w:t>
      </w:r>
    </w:p>
  </w:comment>
  <w:comment w:id="128" w:author="Ericsson" w:date="2020-06-03T13:11:00Z" w:initials="">
    <w:p w14:paraId="75C757C2" w14:textId="77777777" w:rsidR="009769E4" w:rsidRDefault="00FD295B">
      <w:pPr>
        <w:pStyle w:val="CommentText"/>
      </w:pPr>
      <w:r>
        <w:t>It is now change 6)</w:t>
      </w:r>
    </w:p>
  </w:comment>
  <w:comment w:id="129" w:author="MediaTek (Nathan)" w:date="2020-06-05T07:59:00Z" w:initials="M">
    <w:p w14:paraId="312EBCD9" w14:textId="5AD64CBD" w:rsidR="00BA5F07" w:rsidRDefault="00BA5F07">
      <w:pPr>
        <w:pStyle w:val="CommentText"/>
      </w:pPr>
      <w:r>
        <w:rPr>
          <w:rStyle w:val="CommentReference"/>
        </w:rPr>
        <w:annotationRef/>
      </w:r>
      <w:r>
        <w:t>Should have no hyphen, for consistency with the definition which says “SL DRB”.</w:t>
      </w:r>
    </w:p>
  </w:comment>
  <w:comment w:id="132" w:author="Xiaox_0518" w:date="2020-05-18T15:04:00Z" w:initials="HW">
    <w:p w14:paraId="0D7E130A" w14:textId="77777777" w:rsidR="009769E4" w:rsidRDefault="00FD295B">
      <w:pPr>
        <w:pStyle w:val="CommentText"/>
        <w:rPr>
          <w:lang w:eastAsia="zh-CN"/>
        </w:rPr>
      </w:pPr>
      <w:r>
        <w:rPr>
          <w:rStyle w:val="CommentReference"/>
        </w:rPr>
        <w:t>Proposed Change 5</w:t>
      </w:r>
    </w:p>
  </w:comment>
  <w:comment w:id="133" w:author="Ericsson" w:date="2020-06-03T13:12:00Z" w:initials="">
    <w:p w14:paraId="42643ED6" w14:textId="77777777" w:rsidR="009769E4" w:rsidRDefault="00FD295B">
      <w:pPr>
        <w:pStyle w:val="CommentText"/>
      </w:pPr>
      <w:r>
        <w:t>It is now change 7)</w:t>
      </w:r>
    </w:p>
  </w:comment>
  <w:comment w:id="136" w:author="Panzner, Berthold (Nokia - DE/Munich)" w:date="2020-06-05T10:32:00Z" w:initials="PB(-D">
    <w:p w14:paraId="025D25BD" w14:textId="77777777" w:rsidR="002A4C55" w:rsidRDefault="002A4C55">
      <w:pPr>
        <w:pStyle w:val="CommentText"/>
      </w:pPr>
      <w:r>
        <w:rPr>
          <w:rStyle w:val="CommentReference"/>
        </w:rPr>
        <w:annotationRef/>
      </w:r>
      <w:r>
        <w:t>Nokia: Since multiple TX resource pools for mode-2 are allowed, we propose the following change:</w:t>
      </w:r>
    </w:p>
    <w:p w14:paraId="17C80C92" w14:textId="360F5CAE" w:rsidR="002A4C55" w:rsidRDefault="002A4C55">
      <w:pPr>
        <w:pStyle w:val="CommentText"/>
      </w:pPr>
      <w:r>
        <w:t>“The UE autonomously selects transmission resources within a pool of resources from a set of resource pools”</w:t>
      </w:r>
    </w:p>
  </w:comment>
  <w:comment w:id="138" w:author="Samsung(Hyunjeong)" w:date="2020-06-04T10:04:00Z" w:initials="Samsung">
    <w:p w14:paraId="622043E3" w14:textId="77777777" w:rsidR="009769E4" w:rsidRDefault="00FD295B">
      <w:pPr>
        <w:pStyle w:val="CommentText"/>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39" w:author="Ericsson" w:date="2020-06-04T18:15:00Z" w:initials="Ericsson">
    <w:p w14:paraId="4130548F" w14:textId="77777777" w:rsidR="001B1528" w:rsidRDefault="001B1528" w:rsidP="001B1528">
      <w:pPr>
        <w:pStyle w:val="CommentText"/>
      </w:pPr>
      <w:r>
        <w:rPr>
          <w:rStyle w:val="CommentReference"/>
        </w:rPr>
        <w:annotationRef/>
      </w:r>
      <w:r>
        <w:t xml:space="preserve">How it is phrased is more to distinguish two different ways of activate configured </w:t>
      </w:r>
      <w:proofErr w:type="spellStart"/>
      <w:r>
        <w:t>sidelink</w:t>
      </w:r>
      <w:proofErr w:type="spellEnd"/>
      <w:r>
        <w:t xml:space="preserve"> grant. From signalling perspective SPS is same as CGType2. </w:t>
      </w:r>
    </w:p>
    <w:p w14:paraId="7628DC32" w14:textId="77777777" w:rsidR="001B1528" w:rsidRDefault="001B1528" w:rsidP="001B1528">
      <w:pPr>
        <w:pStyle w:val="CommentText"/>
      </w:pPr>
    </w:p>
    <w:p w14:paraId="189459BC" w14:textId="77777777" w:rsidR="001B1528" w:rsidRDefault="001B1528" w:rsidP="001B1528">
      <w:pPr>
        <w:pStyle w:val="CommentText"/>
      </w:pPr>
      <w:r>
        <w:t xml:space="preserve">Unless we want to add another sub-bullet for SPS, which I suppose is not what we want. </w:t>
      </w:r>
    </w:p>
    <w:p w14:paraId="0E43469C" w14:textId="77777777" w:rsidR="001B1528" w:rsidRDefault="001B1528" w:rsidP="001B1528">
      <w:pPr>
        <w:pStyle w:val="CommentText"/>
      </w:pPr>
    </w:p>
    <w:p w14:paraId="4CAD6073" w14:textId="45F882D2" w:rsidR="001B1528" w:rsidRDefault="001B1528" w:rsidP="001B1528">
      <w:pPr>
        <w:pStyle w:val="CommentText"/>
      </w:pPr>
      <w:r>
        <w:t>I am open for other suggestions too.</w:t>
      </w:r>
    </w:p>
  </w:comment>
  <w:comment w:id="140" w:author="OPPO Zhongda" w:date="2020-06-05T09:25:00Z" w:initials="OZD">
    <w:p w14:paraId="30631297" w14:textId="64AC3799" w:rsidR="00AC625A" w:rsidRDefault="00AC625A">
      <w:pPr>
        <w:pStyle w:val="CommentText"/>
        <w:rPr>
          <w:lang w:eastAsia="zh-CN"/>
        </w:rPr>
      </w:pPr>
      <w:r>
        <w:rPr>
          <w:rStyle w:val="CommentReference"/>
        </w:rPr>
        <w:annotationRef/>
      </w:r>
      <w:r>
        <w:rPr>
          <w:lang w:eastAsia="zh-CN"/>
        </w:rPr>
        <w:t>We prefer not to mix NR CG2 and SPS for LTE V2X</w:t>
      </w:r>
    </w:p>
  </w:comment>
  <w:comment w:id="141" w:author="MediaTek (Nathan)" w:date="2020-06-05T08:02:00Z" w:initials="M">
    <w:p w14:paraId="6A4AD96E" w14:textId="36FFFDE3" w:rsidR="00BA5F07" w:rsidRDefault="00BA5F07">
      <w:pPr>
        <w:pStyle w:val="CommentText"/>
      </w:pPr>
      <w:r>
        <w:rPr>
          <w:rStyle w:val="CommentReference"/>
        </w:rPr>
        <w:annotationRef/>
      </w:r>
      <w:r>
        <w:t>Agree with OPPO and Samsung; we would prefer to keep the terminology clear.</w:t>
      </w:r>
    </w:p>
  </w:comment>
  <w:comment w:id="142" w:author="Lenovo_Lianhai" w:date="2020-06-04T16:19:00Z" w:initials="Lenovo">
    <w:p w14:paraId="0CD509B1" w14:textId="77777777" w:rsidR="009769E4" w:rsidRDefault="00FD295B">
      <w:pPr>
        <w:pStyle w:val="CommentText"/>
      </w:pPr>
      <w:r>
        <w:rPr>
          <w:lang w:eastAsia="ja-JP"/>
        </w:rPr>
        <w:t xml:space="preserve">‘occurs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43" w:author="Ericsson" w:date="2020-06-04T18:15:00Z" w:initials="Ericsson">
    <w:p w14:paraId="1295C93E" w14:textId="583F99DF" w:rsidR="001B1528" w:rsidRDefault="001B1528">
      <w:pPr>
        <w:pStyle w:val="CommentText"/>
      </w:pPr>
      <w:r>
        <w:rPr>
          <w:rStyle w:val="CommentReference"/>
        </w:rPr>
        <w:annotationRef/>
      </w:r>
      <w:r>
        <w:t>Agree.</w:t>
      </w:r>
    </w:p>
  </w:comment>
  <w:comment w:id="146" w:author="Xiaox_0518" w:date="2020-05-18T15:18:00Z" w:initials="HW">
    <w:p w14:paraId="13C653D3" w14:textId="77777777" w:rsidR="009769E4" w:rsidRDefault="00FD295B">
      <w:pPr>
        <w:pStyle w:val="CommentText"/>
        <w:rPr>
          <w:lang w:eastAsia="zh-CN"/>
        </w:rPr>
      </w:pPr>
      <w:r>
        <w:rPr>
          <w:rStyle w:val="CommentReference"/>
        </w:rPr>
        <w:t>Proposed Change 6</w:t>
      </w:r>
      <w:r>
        <w:rPr>
          <w:lang w:eastAsia="zh-CN"/>
        </w:rPr>
        <w:t xml:space="preserve"> </w:t>
      </w:r>
    </w:p>
  </w:comment>
  <w:comment w:id="147" w:author="Ericsson" w:date="2020-06-03T13:12:00Z" w:initials="">
    <w:p w14:paraId="21D84296" w14:textId="77777777" w:rsidR="009769E4" w:rsidRDefault="00FD295B">
      <w:pPr>
        <w:pStyle w:val="CommentText"/>
      </w:pPr>
      <w:r>
        <w:t>It is now change 8)</w:t>
      </w:r>
    </w:p>
  </w:comment>
  <w:comment w:id="148" w:author="Lenovo_Lianhai" w:date="2020-06-04T16:20:00Z" w:initials="Lenovo">
    <w:p w14:paraId="254959EE" w14:textId="77777777" w:rsidR="009769E4" w:rsidRDefault="00FD295B">
      <w:pPr>
        <w:pStyle w:val="CommentText"/>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CommentText"/>
      </w:pPr>
    </w:p>
    <w:p w14:paraId="31283C65" w14:textId="77777777" w:rsidR="009769E4" w:rsidRDefault="00FD295B">
      <w:pPr>
        <w:pStyle w:val="CommentText"/>
        <w:rPr>
          <w:lang w:eastAsia="zh-CN"/>
        </w:rPr>
      </w:pPr>
      <w:r>
        <w:rPr>
          <w:lang w:eastAsia="zh-CN"/>
        </w:rPr>
        <w:t>We suggest the following change.</w:t>
      </w:r>
    </w:p>
    <w:p w14:paraId="055325B0" w14:textId="77777777" w:rsidR="009769E4" w:rsidRDefault="00FD295B">
      <w:pPr>
        <w:pStyle w:val="CommentText"/>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CommentText"/>
        <w:rPr>
          <w:lang w:eastAsia="ja-JP"/>
        </w:rPr>
      </w:pPr>
    </w:p>
    <w:p w14:paraId="532932CF" w14:textId="0C4D0E56" w:rsidR="009769E4" w:rsidRDefault="00FD295B">
      <w:pPr>
        <w:pStyle w:val="CommentText"/>
        <w:rPr>
          <w:lang w:eastAsia="zh-CN"/>
        </w:rPr>
      </w:pPr>
      <w:r>
        <w:rPr>
          <w:lang w:eastAsia="zh-CN"/>
        </w:rPr>
        <w:t>In addition, we need to add one sentence in 37.340</w:t>
      </w:r>
      <w:r w:rsidR="003D40FD">
        <w:rPr>
          <w:lang w:eastAsia="zh-CN"/>
        </w:rPr>
        <w:t xml:space="preserve"> to capture the second case with fast MCG link recovery</w:t>
      </w:r>
      <w:r>
        <w:rPr>
          <w:lang w:eastAsia="zh-CN"/>
        </w:rPr>
        <w:t xml:space="preserve">. e.g. </w:t>
      </w:r>
    </w:p>
    <w:p w14:paraId="59FB44CC" w14:textId="77777777" w:rsidR="009769E4" w:rsidRDefault="00FD295B">
      <w:pPr>
        <w:pStyle w:val="CommentText"/>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CommentText"/>
        <w:rPr>
          <w:lang w:eastAsia="zh-CN"/>
        </w:rPr>
      </w:pPr>
    </w:p>
    <w:p w14:paraId="3AAC1534" w14:textId="77777777" w:rsidR="009769E4" w:rsidRDefault="009769E4">
      <w:pPr>
        <w:pStyle w:val="CommentText"/>
      </w:pPr>
    </w:p>
  </w:comment>
  <w:comment w:id="149" w:author="Ericsson" w:date="2020-06-04T18:15:00Z" w:initials="Ericsson">
    <w:p w14:paraId="4FC695A2" w14:textId="07E82EEF" w:rsidR="001B1528" w:rsidRDefault="001B1528" w:rsidP="001B1528">
      <w:pPr>
        <w:pStyle w:val="CommentText"/>
      </w:pPr>
      <w:r>
        <w:rPr>
          <w:rStyle w:val="CommentReference"/>
        </w:rPr>
        <w:annotationRef/>
      </w:r>
      <w:r>
        <w:t xml:space="preserve">OK, added, just to clarify. </w:t>
      </w:r>
    </w:p>
  </w:comment>
  <w:comment w:id="150" w:author="OPPO Zhongda" w:date="2020-06-05T11:54:00Z" w:initials="OZD">
    <w:p w14:paraId="3A522819" w14:textId="7E18E912" w:rsidR="002472FC" w:rsidRDefault="002472FC">
      <w:pPr>
        <w:pStyle w:val="CommentText"/>
        <w:rPr>
          <w:lang w:eastAsia="zh-CN"/>
        </w:rPr>
      </w:pPr>
      <w:r>
        <w:rPr>
          <w:rStyle w:val="CommentReference"/>
        </w:rPr>
        <w:annotationRef/>
      </w:r>
      <w:r>
        <w:rPr>
          <w:lang w:eastAsia="zh-CN"/>
        </w:rPr>
        <w:t>We need think more about this</w:t>
      </w:r>
    </w:p>
  </w:comment>
  <w:comment w:id="156" w:author="Lenovo_Lianhai" w:date="2020-06-05T12:55:00Z" w:initials="Lenovo">
    <w:p w14:paraId="7533DE63" w14:textId="19F3B66B" w:rsidR="00BF4CBE" w:rsidRDefault="00BF4CBE">
      <w:pPr>
        <w:pStyle w:val="CommentText"/>
        <w:rPr>
          <w:lang w:eastAsia="zh-CN"/>
        </w:rPr>
      </w:pPr>
      <w:r>
        <w:rPr>
          <w:rStyle w:val="CommentReference"/>
        </w:rPr>
        <w:annotationRef/>
      </w:r>
      <w:r>
        <w:rPr>
          <w:lang w:eastAsia="zh-CN"/>
        </w:rPr>
        <w:t xml:space="preserve">In the 38.300 running CR of mobility topic (agreed in </w:t>
      </w:r>
      <w:r w:rsidRPr="00BF4CBE">
        <w:rPr>
          <w:lang w:eastAsia="zh-CN"/>
        </w:rPr>
        <w:t>R2-2004662</w:t>
      </w:r>
      <w:r>
        <w:rPr>
          <w:lang w:eastAsia="zh-CN"/>
        </w:rPr>
        <w:t xml:space="preserve">), ‘CHO’ is used to describe conditional handover. Therefore, we suggest </w:t>
      </w:r>
      <w:r w:rsidR="003D40FD">
        <w:rPr>
          <w:lang w:eastAsia="zh-CN"/>
        </w:rPr>
        <w:t>the</w:t>
      </w:r>
      <w:r>
        <w:rPr>
          <w:lang w:eastAsia="zh-CN"/>
        </w:rPr>
        <w:t xml:space="preserve"> change in order to ensure the consistency with mobility topic. It can be </w:t>
      </w:r>
      <w:r w:rsidR="003D40FD">
        <w:rPr>
          <w:lang w:eastAsia="zh-CN"/>
        </w:rPr>
        <w:t>clearer</w:t>
      </w:r>
      <w:r>
        <w:rPr>
          <w:lang w:eastAsia="zh-CN"/>
        </w:rPr>
        <w:t>.</w:t>
      </w:r>
    </w:p>
  </w:comment>
  <w:comment w:id="159" w:author="ZTE - Boyuan" w:date="2020-06-04T16:38:00Z" w:initials="ZTE">
    <w:p w14:paraId="054A540B" w14:textId="77777777" w:rsidR="009769E4" w:rsidRDefault="00FD295B">
      <w:pPr>
        <w:pStyle w:val="CommentText"/>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60" w:author="Ericsson" w:date="2020-06-04T18:15:00Z" w:initials="Ericsson">
    <w:p w14:paraId="0ACE4138" w14:textId="77777777" w:rsidR="001B1528" w:rsidRDefault="001B1528" w:rsidP="001B1528">
      <w:pPr>
        <w:pStyle w:val="CommentText"/>
      </w:pPr>
      <w:r>
        <w:rPr>
          <w:rStyle w:val="CommentReference"/>
        </w:rPr>
        <w:annotationRef/>
      </w:r>
      <w:r>
        <w:rPr>
          <w:rStyle w:val="CommentReference"/>
        </w:rPr>
        <w:annotationRef/>
      </w:r>
      <w:r>
        <w:t>I change it to “resource pool(s)”</w:t>
      </w:r>
    </w:p>
    <w:p w14:paraId="4F628128" w14:textId="1101BD77" w:rsidR="001B1528" w:rsidRDefault="001B1528">
      <w:pPr>
        <w:pStyle w:val="CommentText"/>
      </w:pPr>
    </w:p>
  </w:comment>
  <w:comment w:id="163" w:author="Panzner, Berthold (Nokia - DE/Munich)" w:date="2020-06-05T10:40:00Z" w:initials="PB(-D">
    <w:p w14:paraId="1CD2E920" w14:textId="4951BC1E" w:rsidR="009A04BE" w:rsidRDefault="009A04BE">
      <w:pPr>
        <w:pStyle w:val="CommentText"/>
      </w:pPr>
      <w:r>
        <w:rPr>
          <w:rStyle w:val="CommentReference"/>
        </w:rPr>
        <w:annotationRef/>
      </w:r>
      <w:r>
        <w:t>Please see ZTE comment above.</w:t>
      </w:r>
    </w:p>
  </w:comment>
  <w:comment w:id="164" w:author="MediaTek (Nathan)" w:date="2020-06-05T08:08:00Z" w:initials="M">
    <w:p w14:paraId="15BBC941" w14:textId="39973565" w:rsidR="00BA5F07" w:rsidRDefault="00BA5F07">
      <w:pPr>
        <w:pStyle w:val="CommentText"/>
      </w:pPr>
      <w:r>
        <w:rPr>
          <w:rStyle w:val="CommentReference"/>
        </w:rPr>
        <w:annotationRef/>
      </w:r>
      <w:r>
        <w:t>This parenthetical seems not needed, since we have the following sentence that says we reuse the validity area mechanism.  Also see next comment.</w:t>
      </w:r>
    </w:p>
  </w:comment>
  <w:comment w:id="165" w:author="MediaTek (Nathan)" w:date="2020-06-05T08:10:00Z" w:initials="M">
    <w:p w14:paraId="78E8471E" w14:textId="02F969E9" w:rsidR="00BA5F07" w:rsidRDefault="00BA5F07">
      <w:pPr>
        <w:pStyle w:val="CommentText"/>
      </w:pPr>
      <w:r>
        <w:rPr>
          <w:rStyle w:val="CommentReference"/>
        </w:rPr>
        <w:annotationRef/>
      </w:r>
      <w:r>
        <w:t xml:space="preserve">Should say “validity area”.  But note that the validity area mechanism for SI is not currently described in 38.300, and in 38.331 it is referred to by the name of the field </w:t>
      </w:r>
      <w:proofErr w:type="spellStart"/>
      <w:r>
        <w:rPr>
          <w:i/>
        </w:rPr>
        <w:t>areaScope</w:t>
      </w:r>
      <w:proofErr w:type="spellEnd"/>
      <w:r>
        <w:t xml:space="preserve"> rather than as a “validity area”; maybe we should say “The NR SIB area scope mechanism as specified in TS 38.331 [12] is reused…”</w:t>
      </w:r>
    </w:p>
  </w:comment>
  <w:comment w:id="171" w:author="Lenovo_Lianhai" w:date="2020-06-05T12:51:00Z" w:initials="Lenovo">
    <w:p w14:paraId="455479DD" w14:textId="6C263DA8" w:rsidR="00BF4CBE" w:rsidRPr="00BF4CBE" w:rsidRDefault="00BF4CBE">
      <w:pPr>
        <w:pStyle w:val="CommentText"/>
      </w:pPr>
      <w:r>
        <w:rPr>
          <w:rStyle w:val="CommentReference"/>
        </w:rPr>
        <w:annotationRef/>
      </w:r>
      <w:r>
        <w:t>‘I’ is missing. Namely, RNTI</w:t>
      </w:r>
    </w:p>
  </w:comment>
  <w:comment w:id="167" w:author="Xiaox_0513" w:date="2020-05-13T16:42:00Z" w:initials="HW">
    <w:p w14:paraId="459C696B" w14:textId="77777777" w:rsidR="009769E4" w:rsidRDefault="00FD295B">
      <w:pPr>
        <w:pStyle w:val="CommentText"/>
        <w:rPr>
          <w:lang w:eastAsia="zh-CN"/>
        </w:rPr>
      </w:pPr>
      <w:r>
        <w:rPr>
          <w:rStyle w:val="CommentReference"/>
        </w:rPr>
        <w:t>Proposed Change 7</w:t>
      </w:r>
    </w:p>
  </w:comment>
  <w:comment w:id="168" w:author="Ericsson" w:date="2020-06-03T13:12:00Z" w:initials="">
    <w:p w14:paraId="33FB06BB" w14:textId="77777777" w:rsidR="009769E4" w:rsidRDefault="00FD295B">
      <w:pPr>
        <w:pStyle w:val="CommentText"/>
      </w:pPr>
      <w:r>
        <w:t>It is now change 9)</w:t>
      </w:r>
    </w:p>
  </w:comment>
  <w:comment w:id="174" w:author="vivo" w:date="2020-06-08T10:33:00Z" w:initials="v">
    <w:p w14:paraId="303F58B6" w14:textId="27649F6D" w:rsidR="00377FAF" w:rsidRDefault="00377FAF">
      <w:pPr>
        <w:pStyle w:val="CommentText"/>
      </w:pPr>
      <w:r>
        <w:rPr>
          <w:rStyle w:val="CommentReference"/>
        </w:rPr>
        <w:annotationRef/>
      </w:r>
      <w:r>
        <w:rPr>
          <w:lang w:eastAsia="zh-CN"/>
        </w:rPr>
        <w:t>Change to lower case</w:t>
      </w:r>
    </w:p>
  </w:comment>
  <w:comment w:id="177" w:author="Xiaox_0513" w:date="2020-05-13T16:47:00Z" w:initials="HW">
    <w:p w14:paraId="453F4550" w14:textId="77777777" w:rsidR="009769E4" w:rsidRDefault="00FD295B">
      <w:pPr>
        <w:pStyle w:val="CommentText"/>
        <w:rPr>
          <w:lang w:eastAsia="zh-CN"/>
        </w:rPr>
      </w:pPr>
      <w:r>
        <w:rPr>
          <w:rStyle w:val="CommentReference"/>
        </w:rPr>
        <w:t>Proposed Change 8</w:t>
      </w:r>
    </w:p>
  </w:comment>
  <w:comment w:id="178" w:author="Ericsson" w:date="2020-06-03T13:12:00Z" w:initials="">
    <w:p w14:paraId="7C476C19" w14:textId="77777777" w:rsidR="009769E4" w:rsidRDefault="00FD295B">
      <w:pPr>
        <w:pStyle w:val="CommentText"/>
      </w:pPr>
      <w:r>
        <w:t>It is now change 10)</w:t>
      </w:r>
    </w:p>
  </w:comment>
  <w:comment w:id="193" w:author="Samsung(Hyunjeong)" w:date="2020-06-04T10:52:00Z" w:initials="Samsung">
    <w:p w14:paraId="34EC1377" w14:textId="77777777" w:rsidR="009769E4" w:rsidRDefault="00FD295B">
      <w:pPr>
        <w:pStyle w:val="CommentText"/>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94" w:author="Ericsson" w:date="2020-06-04T18:16:00Z" w:initials="Ericsson">
    <w:p w14:paraId="05044CFB" w14:textId="46444FFF" w:rsidR="001B1528" w:rsidRDefault="001B1528">
      <w:pPr>
        <w:pStyle w:val="CommentText"/>
      </w:pPr>
      <w:r>
        <w:rPr>
          <w:rStyle w:val="CommentReference"/>
        </w:rPr>
        <w:annotationRef/>
      </w:r>
      <w:r>
        <w:t>I replaced SLRB with SL-DRB</w:t>
      </w:r>
    </w:p>
  </w:comment>
  <w:comment w:id="195" w:author="MediaTek (Nathan)" w:date="2020-06-05T08:15:00Z" w:initials="M">
    <w:p w14:paraId="3560CB70" w14:textId="6578B5E5" w:rsidR="00BA5F07" w:rsidRDefault="00BA5F07">
      <w:pPr>
        <w:pStyle w:val="CommentText"/>
      </w:pPr>
      <w:r>
        <w:rPr>
          <w:rStyle w:val="CommentReference"/>
        </w:rPr>
        <w:annotationRef/>
      </w:r>
      <w:r>
        <w:t>In the definition we used “SL DRB” (no hyphen).  Sorry to split hairs, but it matters for someone searching the spec.</w:t>
      </w:r>
    </w:p>
  </w:comment>
  <w:comment w:id="207" w:author="Samsung(Hyunjeong)" w:date="2020-06-04T10:46:00Z" w:initials="Samsung">
    <w:p w14:paraId="1B4F20F5" w14:textId="77777777" w:rsidR="009769E4" w:rsidRDefault="00FD295B">
      <w:pPr>
        <w:pStyle w:val="CommentText"/>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208" w:author="Ericsson" w:date="2020-06-04T18:16:00Z" w:initials="Ericsson">
    <w:p w14:paraId="5CCD3346" w14:textId="52A46A36" w:rsidR="001B1528" w:rsidRDefault="001B1528">
      <w:pPr>
        <w:pStyle w:val="CommentText"/>
      </w:pPr>
      <w:r>
        <w:rPr>
          <w:rStyle w:val="CommentReference"/>
        </w:rPr>
        <w:annotationRef/>
      </w:r>
      <w:r>
        <w:t>I change it to “previous” which has been used in other sections in 38.300, e.g. “previous RRC connection”</w:t>
      </w:r>
    </w:p>
  </w:comment>
  <w:comment w:id="221" w:author="Xiaox_0513" w:date="2020-05-13T17:16:00Z" w:initials="HW">
    <w:p w14:paraId="5AEB21CB" w14:textId="77777777" w:rsidR="009769E4" w:rsidRDefault="00FD295B">
      <w:pPr>
        <w:pStyle w:val="CommentText"/>
      </w:pPr>
      <w:r>
        <w:rPr>
          <w:rStyle w:val="CommentReference"/>
        </w:rPr>
        <w:t>Proposed Change 10 (Move to above)</w:t>
      </w:r>
    </w:p>
  </w:comment>
  <w:comment w:id="222" w:author="Ericsson" w:date="2020-06-03T13:12:00Z" w:initials="">
    <w:p w14:paraId="2ACA0242" w14:textId="77777777" w:rsidR="009769E4" w:rsidRDefault="00FD295B">
      <w:pPr>
        <w:pStyle w:val="CommentText"/>
        <w:rPr>
          <w:lang w:eastAsia="zh-CN"/>
        </w:rPr>
      </w:pPr>
      <w:r>
        <w:t>It is now change 12)</w:t>
      </w:r>
    </w:p>
  </w:comment>
  <w:comment w:id="189" w:author="vivo" w:date="2020-06-08T10:33:00Z" w:initials="v">
    <w:p w14:paraId="355A4F96" w14:textId="77777777" w:rsidR="00377FAF" w:rsidRDefault="00377FAF" w:rsidP="00377FAF">
      <w:pPr>
        <w:pStyle w:val="CommentText"/>
        <w:rPr>
          <w:lang w:eastAsia="zh-CN"/>
        </w:rPr>
      </w:pPr>
      <w:r>
        <w:rPr>
          <w:rStyle w:val="CommentReference"/>
        </w:rPr>
        <w:annotationRef/>
      </w:r>
      <w:r>
        <w:rPr>
          <w:rFonts w:hint="eastAsia"/>
          <w:lang w:eastAsia="zh-CN"/>
        </w:rPr>
        <w:t>I</w:t>
      </w:r>
      <w:r>
        <w:rPr>
          <w:lang w:eastAsia="zh-CN"/>
        </w:rPr>
        <w:t>s this paragraph trying to capture the following agreement made in RAN2#109e?</w:t>
      </w:r>
    </w:p>
    <w:p w14:paraId="64AC00E3" w14:textId="77777777" w:rsidR="00377FAF" w:rsidRDefault="00377FAF" w:rsidP="00377FAF">
      <w:pPr>
        <w:pStyle w:val="CommentText"/>
        <w:rPr>
          <w:lang w:eastAsia="zh-CN"/>
        </w:rPr>
      </w:pPr>
    </w:p>
    <w:p w14:paraId="35AAE4AC" w14:textId="77777777" w:rsidR="00377FAF" w:rsidRDefault="00377FAF" w:rsidP="00377FAF">
      <w:pPr>
        <w:pBdr>
          <w:top w:val="single" w:sz="4" w:space="1" w:color="auto"/>
          <w:left w:val="single" w:sz="4" w:space="4" w:color="auto"/>
          <w:bottom w:val="single" w:sz="4" w:space="1" w:color="auto"/>
          <w:right w:val="single" w:sz="4" w:space="4" w:color="auto"/>
        </w:pBdr>
        <w:ind w:left="1622" w:hanging="363"/>
        <w:rPr>
          <w:lang w:val="en-US"/>
        </w:rPr>
      </w:pPr>
      <w:r>
        <w:t xml:space="preserve">The UE handles new NR SL configurations using full configuration operations as in </w:t>
      </w:r>
      <w:proofErr w:type="spellStart"/>
      <w:r>
        <w:t>Uu</w:t>
      </w:r>
      <w:proofErr w:type="spellEnd"/>
      <w:r>
        <w:t>, in case the new configuration for SL cannot be performed by delta configuration (</w:t>
      </w:r>
      <w:r w:rsidRPr="00DC1473">
        <w:rPr>
          <w:highlight w:val="yellow"/>
        </w:rPr>
        <w:t xml:space="preserve">i.e. state transition, change of SIB used for NR SL and </w:t>
      </w:r>
      <w:proofErr w:type="spellStart"/>
      <w:r w:rsidRPr="00DC1473">
        <w:rPr>
          <w:highlight w:val="yellow"/>
        </w:rPr>
        <w:t>fullconfig</w:t>
      </w:r>
      <w:proofErr w:type="spellEnd"/>
      <w:r w:rsidRPr="00DC1473">
        <w:rPr>
          <w:highlight w:val="yellow"/>
        </w:rPr>
        <w:t xml:space="preserve"> present in dedicated </w:t>
      </w:r>
      <w:proofErr w:type="spellStart"/>
      <w:r w:rsidRPr="00DC1473">
        <w:rPr>
          <w:highlight w:val="yellow"/>
        </w:rPr>
        <w:t>signaling</w:t>
      </w:r>
      <w:proofErr w:type="spellEnd"/>
      <w:r>
        <w:t xml:space="preserve">). </w:t>
      </w:r>
    </w:p>
    <w:p w14:paraId="78137D03" w14:textId="77777777" w:rsidR="00377FAF" w:rsidRDefault="00377FAF" w:rsidP="00377FAF">
      <w:pPr>
        <w:pStyle w:val="CommentText"/>
      </w:pPr>
      <w:r>
        <w:rPr>
          <w:rFonts w:hint="eastAsia"/>
          <w:lang w:eastAsia="zh-CN"/>
        </w:rPr>
        <w:t>I</w:t>
      </w:r>
      <w:r>
        <w:rPr>
          <w:lang w:eastAsia="zh-CN"/>
        </w:rPr>
        <w:t xml:space="preserve">f the answer is yes, we think the text in not complete as it only covers the RRC state transition case, but omitting the other two cases: </w:t>
      </w:r>
      <w:r>
        <w:t xml:space="preserve">change of SIB used for NR SL and </w:t>
      </w:r>
      <w:proofErr w:type="spellStart"/>
      <w:r>
        <w:t>fullconfig</w:t>
      </w:r>
      <w:proofErr w:type="spellEnd"/>
      <w:r>
        <w:t xml:space="preserve"> present in dedicated </w:t>
      </w:r>
      <w:proofErr w:type="spellStart"/>
      <w:r>
        <w:t>signaling</w:t>
      </w:r>
      <w:proofErr w:type="spellEnd"/>
      <w:r>
        <w:t xml:space="preserve">. </w:t>
      </w:r>
    </w:p>
    <w:p w14:paraId="1EAFD6D3" w14:textId="77777777" w:rsidR="00377FAF" w:rsidRDefault="00377FAF" w:rsidP="00377FAF">
      <w:pPr>
        <w:pStyle w:val="CommentText"/>
      </w:pPr>
    </w:p>
    <w:p w14:paraId="5A44CE05" w14:textId="5AD12482" w:rsidR="00377FAF" w:rsidRDefault="00377FAF" w:rsidP="00377FAF">
      <w:pPr>
        <w:pStyle w:val="CommentText"/>
      </w:pPr>
      <w:r>
        <w:rPr>
          <w:lang w:eastAsia="zh-CN"/>
        </w:rPr>
        <w:t>We suggest to keep the spirit of the agreement.</w:t>
      </w:r>
    </w:p>
  </w:comment>
  <w:comment w:id="224" w:author="Xiaox_0518" w:date="2020-05-18T19:30:00Z" w:initials="HW">
    <w:p w14:paraId="48CF5178" w14:textId="77777777" w:rsidR="009769E4" w:rsidRDefault="00FD295B">
      <w:pPr>
        <w:pStyle w:val="CommentText"/>
        <w:rPr>
          <w:rFonts w:eastAsiaTheme="minorEastAsia"/>
          <w:lang w:eastAsia="zh-CN"/>
        </w:rPr>
      </w:pPr>
      <w:r>
        <w:rPr>
          <w:rFonts w:eastAsiaTheme="minorEastAsia"/>
          <w:lang w:eastAsia="zh-CN"/>
        </w:rPr>
        <w:t>Proposed Change 9</w:t>
      </w:r>
    </w:p>
  </w:comment>
  <w:comment w:id="225" w:author="Ericsson" w:date="2020-06-03T13:16:00Z" w:initials="">
    <w:p w14:paraId="43F97C1A" w14:textId="77777777" w:rsidR="009769E4" w:rsidRDefault="00FD295B">
      <w:pPr>
        <w:pStyle w:val="CommentText"/>
        <w:rPr>
          <w:lang w:val="en-US"/>
        </w:rPr>
      </w:pPr>
      <w:r>
        <w:rPr>
          <w:lang w:val="en-US" w:eastAsia="zh-CN"/>
        </w:rPr>
        <w:t>It is now change 11)</w:t>
      </w:r>
    </w:p>
  </w:comment>
  <w:comment w:id="226" w:author="Apple - Zhibin Wu" w:date="2020-06-03T15:57:00Z" w:initials="">
    <w:p w14:paraId="36057E08" w14:textId="77777777" w:rsidR="009769E4" w:rsidRDefault="00FD295B">
      <w:pPr>
        <w:pStyle w:val="CommentText"/>
      </w:pPr>
      <w:r>
        <w:t>Why there is a “if” here? This seems always configured by V2X layer. I though this is related to RAT selection concluded in study phase, Shall we be more clear about this part, such as “configured by upper layers with Tx profile”?</w:t>
      </w:r>
    </w:p>
  </w:comment>
  <w:comment w:id="227" w:author="Samsung(Hyunjeong)" w:date="2020-06-04T10:50:00Z" w:initials="Samsung">
    <w:p w14:paraId="4EDD4A02" w14:textId="77777777" w:rsidR="009769E4" w:rsidRDefault="00FD295B">
      <w:pPr>
        <w:pStyle w:val="CommentText"/>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28" w:author="Huawei" w:date="2020-06-04T10:35:00Z" w:initials="Huawei">
    <w:p w14:paraId="68AE5FCB" w14:textId="77777777" w:rsidR="009769E4" w:rsidRDefault="00FD295B">
      <w:pPr>
        <w:pStyle w:val="CommentText"/>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S2-2003418), and in the latest TS 23.387, the parameter used for PC5 RAT selection and PC5 TX profile are actually separated as follows:</w:t>
      </w:r>
    </w:p>
    <w:p w14:paraId="51A70C6E" w14:textId="77777777" w:rsidR="009769E4" w:rsidRDefault="009769E4">
      <w:pPr>
        <w:pStyle w:val="CommentText"/>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CommentText"/>
        <w:rPr>
          <w:lang w:eastAsia="zh-CN"/>
        </w:rPr>
      </w:pPr>
    </w:p>
    <w:p w14:paraId="2D2A1F2D" w14:textId="77777777" w:rsidR="009769E4" w:rsidRDefault="00FD295B">
      <w:pPr>
        <w:pStyle w:val="CommentText"/>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CommentText"/>
        <w:rPr>
          <w:lang w:eastAsia="zh-CN"/>
        </w:rPr>
      </w:pPr>
    </w:p>
    <w:p w14:paraId="47D72438" w14:textId="77777777" w:rsidR="009769E4" w:rsidRDefault="00FD295B">
      <w:pPr>
        <w:pStyle w:val="CommentText"/>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229" w:author="Ericsson" w:date="2020-06-04T18:17:00Z" w:initials="Ericsson">
    <w:p w14:paraId="1E280DAE" w14:textId="2BFCD0FD" w:rsidR="001B1528" w:rsidRDefault="001B1528">
      <w:pPr>
        <w:pStyle w:val="CommentText"/>
      </w:pPr>
      <w:r>
        <w:rPr>
          <w:rStyle w:val="CommentReference"/>
        </w:rPr>
        <w:annotationRef/>
      </w:r>
      <w:r>
        <w:t>It is now changed to “as configured”</w:t>
      </w:r>
    </w:p>
  </w:comment>
  <w:comment w:id="236" w:author="OPPO Zhongda" w:date="2020-06-05T09:42:00Z" w:initials="OZD">
    <w:p w14:paraId="36491A1F" w14:textId="482BD367" w:rsidR="0016340B" w:rsidRDefault="0016340B">
      <w:pPr>
        <w:pStyle w:val="CommentText"/>
        <w:rPr>
          <w:lang w:eastAsia="zh-CN"/>
        </w:rPr>
      </w:pPr>
      <w:r>
        <w:rPr>
          <w:rStyle w:val="CommentReference"/>
        </w:rPr>
        <w:annotationRef/>
      </w:r>
      <w:r>
        <w:rPr>
          <w:lang w:eastAsia="zh-CN"/>
        </w:rPr>
        <w:t>Should be and/or</w:t>
      </w:r>
    </w:p>
  </w:comment>
  <w:comment w:id="238" w:author="Apple - Zhibin Wu" w:date="2020-06-03T15:54:00Z" w:initials="">
    <w:p w14:paraId="21962703" w14:textId="77777777" w:rsidR="009769E4" w:rsidRDefault="00FD295B">
      <w:pPr>
        <w:pStyle w:val="CommentText"/>
      </w:pPr>
      <w:r>
        <w:t xml:space="preserve">TX Resource pool is provided in both mode 1 and mode 2.  So I think the </w:t>
      </w:r>
      <w:proofErr w:type="spellStart"/>
      <w:r>
        <w:t>sentece</w:t>
      </w:r>
      <w:proofErr w:type="spellEnd"/>
      <w:r>
        <w:t xml:space="preserve"> is not correctly formulated as an “either…or….” case. Can we say “mode 1 </w:t>
      </w:r>
      <w:proofErr w:type="spellStart"/>
      <w:r>
        <w:t>resoutce</w:t>
      </w:r>
      <w:proofErr w:type="spellEnd"/>
      <w:r>
        <w:t xml:space="preserve"> configuration or mode 2 resource configuration”?</w:t>
      </w:r>
    </w:p>
  </w:comment>
  <w:comment w:id="239" w:author="Ericsson" w:date="2020-06-04T18:17:00Z" w:initials="Ericsson">
    <w:p w14:paraId="30EE425C" w14:textId="742FCE22" w:rsidR="001B1528" w:rsidRDefault="001B1528">
      <w:pPr>
        <w:pStyle w:val="CommentText"/>
      </w:pPr>
      <w:r>
        <w:rPr>
          <w:rStyle w:val="CommentReference"/>
        </w:rPr>
        <w:annotationRef/>
      </w:r>
      <w:r>
        <w:t>Sounds ok to me, no strong view.</w:t>
      </w:r>
    </w:p>
  </w:comment>
  <w:comment w:id="242" w:author="Xiaox_0518" w:date="2020-05-18T19:30:00Z" w:initials="HW">
    <w:p w14:paraId="3EF94704" w14:textId="77777777" w:rsidR="009769E4" w:rsidRDefault="00FD295B">
      <w:pPr>
        <w:pStyle w:val="CommentText"/>
      </w:pPr>
      <w:r>
        <w:rPr>
          <w:rStyle w:val="CommentReference"/>
        </w:rPr>
        <w:t>Proposed Change 9</w:t>
      </w:r>
    </w:p>
  </w:comment>
  <w:comment w:id="243" w:author="Ericsson" w:date="2020-06-03T13:16:00Z" w:initials="">
    <w:p w14:paraId="22CF6752" w14:textId="77777777" w:rsidR="009769E4" w:rsidRDefault="00FD295B">
      <w:pPr>
        <w:pStyle w:val="CommentText"/>
      </w:pPr>
      <w:r>
        <w:t>It is now change 11)</w:t>
      </w:r>
    </w:p>
  </w:comment>
  <w:comment w:id="244" w:author="Apple - Zhibin Wu" w:date="2020-06-03T16:37:00Z" w:initials="">
    <w:p w14:paraId="5849632C" w14:textId="77777777" w:rsidR="009769E4" w:rsidRDefault="00FD295B">
      <w:pPr>
        <w:pStyle w:val="CommentText"/>
      </w:pPr>
      <w:r>
        <w:t>Same question as above.</w:t>
      </w:r>
    </w:p>
  </w:comment>
  <w:comment w:id="245" w:author="Ericsson" w:date="2020-06-04T18:18:00Z" w:initials="Ericsson">
    <w:p w14:paraId="30B0CABA" w14:textId="6272C6CF" w:rsidR="001B1528" w:rsidRDefault="001B1528">
      <w:pPr>
        <w:pStyle w:val="CommentText"/>
      </w:pPr>
      <w:r>
        <w:rPr>
          <w:rStyle w:val="CommentReference"/>
        </w:rPr>
        <w:annotationRef/>
      </w:r>
      <w:r>
        <w:t>Change to “as configured”</w:t>
      </w:r>
    </w:p>
  </w:comment>
  <w:comment w:id="253" w:author="Xiaox_0513" w:date="2020-05-13T17:16:00Z" w:initials="HW">
    <w:p w14:paraId="64856A46" w14:textId="77777777" w:rsidR="009769E4" w:rsidRDefault="00FD295B">
      <w:pPr>
        <w:pStyle w:val="CommentText"/>
      </w:pPr>
      <w:r>
        <w:rPr>
          <w:rStyle w:val="CommentReference"/>
        </w:rPr>
        <w:t>Proposed Change 10 (Move to above)</w:t>
      </w:r>
    </w:p>
  </w:comment>
  <w:comment w:id="254" w:author="Ericsson" w:date="2020-06-03T13:16:00Z" w:initials="">
    <w:p w14:paraId="39AB1895" w14:textId="77777777" w:rsidR="009769E4" w:rsidRDefault="00FD295B">
      <w:pPr>
        <w:pStyle w:val="CommentText"/>
        <w:rPr>
          <w:lang w:eastAsia="zh-CN"/>
        </w:rPr>
      </w:pPr>
      <w:r>
        <w:t>It is now change 12)</w:t>
      </w:r>
    </w:p>
  </w:comment>
  <w:comment w:id="258" w:author="ZTE - Boyuan" w:date="2020-06-04T16:36:00Z" w:initials="ZTE">
    <w:p w14:paraId="5FD96D84" w14:textId="77777777" w:rsidR="009769E4" w:rsidRDefault="00FD295B">
      <w:pPr>
        <w:pStyle w:val="CommentText"/>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259" w:author="Ericsson" w:date="2020-06-04T18:18:00Z" w:initials="Ericsson">
    <w:p w14:paraId="6FF1933B" w14:textId="1A882C85" w:rsidR="001B1528" w:rsidRDefault="001B1528">
      <w:pPr>
        <w:pStyle w:val="CommentText"/>
      </w:pPr>
      <w:r>
        <w:rPr>
          <w:rStyle w:val="CommentReference"/>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7F7D50" w15:done="0"/>
  <w15:commentEx w15:paraId="469AF27F" w15:paraIdParent="5E7F7D50" w15:done="0"/>
  <w15:commentEx w15:paraId="2FC5A4EF" w15:paraIdParent="5E7F7D50" w15:done="0"/>
  <w15:commentEx w15:paraId="218B7C78" w15:done="0"/>
  <w15:commentEx w15:paraId="33047651" w15:done="0"/>
  <w15:commentEx w15:paraId="3D00C914" w15:paraIdParent="33047651" w15:done="0"/>
  <w15:commentEx w15:paraId="43B25C4E" w15:paraIdParent="33047651" w15:done="0"/>
  <w15:commentEx w15:paraId="7F671EEF" w15:done="0"/>
  <w15:commentEx w15:paraId="273C30F6" w15:done="0"/>
  <w15:commentEx w15:paraId="35AB2ADE" w15:done="0"/>
  <w15:commentEx w15:paraId="3DC24673" w15:paraIdParent="35AB2ADE" w15:done="0"/>
  <w15:commentEx w15:paraId="6C0BC39F" w15:done="0"/>
  <w15:commentEx w15:paraId="76EA634F" w15:done="0"/>
  <w15:commentEx w15:paraId="0CE97B44" w15:paraIdParent="76EA634F" w15:done="0"/>
  <w15:commentEx w15:paraId="6291E4E5" w15:done="0"/>
  <w15:commentEx w15:paraId="5DAF8C03" w15:done="0"/>
  <w15:commentEx w15:paraId="44CFF055" w15:done="0"/>
  <w15:commentEx w15:paraId="77ADB553" w15:paraIdParent="44CFF055" w15:done="0"/>
  <w15:commentEx w15:paraId="543CCB9E" w15:paraIdParent="44CFF055" w15:done="0"/>
  <w15:commentEx w15:paraId="1A7C5826"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7377E621" w15:paraIdParent="1B10BA3E" w15:done="0"/>
  <w15:commentEx w15:paraId="2C5D7371" w15:done="0"/>
  <w15:commentEx w15:paraId="75C757C2" w15:paraIdParent="2C5D7371" w15:done="0"/>
  <w15:commentEx w15:paraId="312EBCD9" w15:paraIdParent="2C5D7371" w15:done="0"/>
  <w15:commentEx w15:paraId="0D7E130A" w15:done="0"/>
  <w15:commentEx w15:paraId="42643ED6" w15:paraIdParent="0D7E130A" w15:done="0"/>
  <w15:commentEx w15:paraId="17C80C92" w15:done="0"/>
  <w15:commentEx w15:paraId="622043E3" w15:done="0"/>
  <w15:commentEx w15:paraId="4CAD6073" w15:paraIdParent="622043E3" w15:done="0"/>
  <w15:commentEx w15:paraId="30631297" w15:paraIdParent="622043E3" w15:done="0"/>
  <w15:commentEx w15:paraId="6A4AD96E" w15:paraIdParent="622043E3"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3A522819" w15:paraIdParent="13C653D3" w15:done="0"/>
  <w15:commentEx w15:paraId="7533DE63" w15:done="0"/>
  <w15:commentEx w15:paraId="054A540B" w15:done="0"/>
  <w15:commentEx w15:paraId="4F628128" w15:paraIdParent="054A540B" w15:done="0"/>
  <w15:commentEx w15:paraId="1CD2E920" w15:done="0"/>
  <w15:commentEx w15:paraId="15BBC941" w15:done="0"/>
  <w15:commentEx w15:paraId="78E8471E" w15:done="0"/>
  <w15:commentEx w15:paraId="455479DD" w15:done="0"/>
  <w15:commentEx w15:paraId="459C696B" w15:done="0"/>
  <w15:commentEx w15:paraId="33FB06BB" w15:paraIdParent="459C696B" w15:done="0"/>
  <w15:commentEx w15:paraId="303F58B6" w15:done="0"/>
  <w15:commentEx w15:paraId="453F4550" w15:done="0"/>
  <w15:commentEx w15:paraId="7C476C19" w15:paraIdParent="453F4550" w15:done="0"/>
  <w15:commentEx w15:paraId="34EC1377" w15:done="0"/>
  <w15:commentEx w15:paraId="05044CFB" w15:paraIdParent="34EC1377" w15:done="0"/>
  <w15:commentEx w15:paraId="3560CB70" w15:paraIdParent="34EC1377" w15:done="0"/>
  <w15:commentEx w15:paraId="1B4F20F5" w15:done="0"/>
  <w15:commentEx w15:paraId="5CCD3346" w15:paraIdParent="1B4F20F5" w15:done="0"/>
  <w15:commentEx w15:paraId="5AEB21CB" w15:done="0"/>
  <w15:commentEx w15:paraId="2ACA0242" w15:paraIdParent="5AEB21CB" w15:done="0"/>
  <w15:commentEx w15:paraId="5A44CE05"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36491A1F"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218B7C78" w16cid:durableId="22849A7D"/>
  <w16cid:commentId w16cid:paraId="33047651" w16cid:durableId="22835A43"/>
  <w16cid:commentId w16cid:paraId="3D00C914" w16cid:durableId="2283B1FC"/>
  <w16cid:commentId w16cid:paraId="43B25C4E" w16cid:durableId="2288914A"/>
  <w16cid:commentId w16cid:paraId="7F671EEF" w16cid:durableId="2288914B"/>
  <w16cid:commentId w16cid:paraId="273C30F6" w16cid:durableId="228891B6"/>
  <w16cid:commentId w16cid:paraId="35AB2ADE" w16cid:durableId="22834EDF"/>
  <w16cid:commentId w16cid:paraId="3DC24673" w16cid:durableId="22834EE0"/>
  <w16cid:commentId w16cid:paraId="6C0BC39F" w16cid:durableId="228891CB"/>
  <w16cid:commentId w16cid:paraId="76EA634F" w16cid:durableId="22834EE1"/>
  <w16cid:commentId w16cid:paraId="0CE97B44" w16cid:durableId="22834EE2"/>
  <w16cid:commentId w16cid:paraId="6291E4E5" w16cid:durableId="228891EF"/>
  <w16cid:commentId w16cid:paraId="5DAF8C03" w16cid:durableId="22889206"/>
  <w16cid:commentId w16cid:paraId="44CFF055" w16cid:durableId="2283517C"/>
  <w16cid:commentId w16cid:paraId="77ADB553" w16cid:durableId="2283B329"/>
  <w16cid:commentId w16cid:paraId="543CCB9E" w16cid:durableId="2284BCE2"/>
  <w16cid:commentId w16cid:paraId="1A7C5826" w16cid:durableId="22889153"/>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7377E621" w16cid:durableId="2288915C"/>
  <w16cid:commentId w16cid:paraId="2C5D7371" w16cid:durableId="22834EE8"/>
  <w16cid:commentId w16cid:paraId="75C757C2" w16cid:durableId="22834EE9"/>
  <w16cid:commentId w16cid:paraId="312EBCD9" w16cid:durableId="2288915F"/>
  <w16cid:commentId w16cid:paraId="0D7E130A" w16cid:durableId="22834EEA"/>
  <w16cid:commentId w16cid:paraId="42643ED6" w16cid:durableId="22834EEB"/>
  <w16cid:commentId w16cid:paraId="17C80C92" w16cid:durableId="22849DAC"/>
  <w16cid:commentId w16cid:paraId="622043E3" w16cid:durableId="22834EEC"/>
  <w16cid:commentId w16cid:paraId="4CAD6073" w16cid:durableId="2283B8AB"/>
  <w16cid:commentId w16cid:paraId="30631297" w16cid:durableId="2284BCF1"/>
  <w16cid:commentId w16cid:paraId="6A4AD96E" w16cid:durableId="22889166"/>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3A522819" w16cid:durableId="2284BCF8"/>
  <w16cid:commentId w16cid:paraId="7533DE63" w16cid:durableId="2284BF4D"/>
  <w16cid:commentId w16cid:paraId="054A540B" w16cid:durableId="22834EF1"/>
  <w16cid:commentId w16cid:paraId="4F628128" w16cid:durableId="2283B8CE"/>
  <w16cid:commentId w16cid:paraId="1CD2E920" w16cid:durableId="22849F86"/>
  <w16cid:commentId w16cid:paraId="15BBC941" w16cid:durableId="22889172"/>
  <w16cid:commentId w16cid:paraId="78E8471E" w16cid:durableId="22889173"/>
  <w16cid:commentId w16cid:paraId="455479DD" w16cid:durableId="2284BE34"/>
  <w16cid:commentId w16cid:paraId="459C696B" w16cid:durableId="22834EF2"/>
  <w16cid:commentId w16cid:paraId="33FB06BB" w16cid:durableId="22834EF3"/>
  <w16cid:commentId w16cid:paraId="303F58B6" w16cid:durableId="2288925C"/>
  <w16cid:commentId w16cid:paraId="453F4550" w16cid:durableId="22834EF4"/>
  <w16cid:commentId w16cid:paraId="7C476C19" w16cid:durableId="22834EF5"/>
  <w16cid:commentId w16cid:paraId="34EC1377" w16cid:durableId="22834EF6"/>
  <w16cid:commentId w16cid:paraId="05044CFB" w16cid:durableId="2283B8EE"/>
  <w16cid:commentId w16cid:paraId="3560CB70" w16cid:durableId="2288917B"/>
  <w16cid:commentId w16cid:paraId="1B4F20F5" w16cid:durableId="22834EF7"/>
  <w16cid:commentId w16cid:paraId="5CCD3346" w16cid:durableId="2283B914"/>
  <w16cid:commentId w16cid:paraId="5AEB21CB" w16cid:durableId="22834EF8"/>
  <w16cid:commentId w16cid:paraId="2ACA0242" w16cid:durableId="22834EF9"/>
  <w16cid:commentId w16cid:paraId="5A44CE05" w16cid:durableId="2288927F"/>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36491A1F" w16cid:durableId="2284BD0B"/>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883B2F" w14:textId="77777777" w:rsidR="00D45A88" w:rsidRDefault="00D45A88">
      <w:pPr>
        <w:spacing w:after="0" w:line="240" w:lineRule="auto"/>
      </w:pPr>
      <w:r>
        <w:separator/>
      </w:r>
    </w:p>
  </w:endnote>
  <w:endnote w:type="continuationSeparator" w:id="0">
    <w:p w14:paraId="72581F4A" w14:textId="77777777" w:rsidR="00D45A88" w:rsidRDefault="00D45A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86A32" w14:textId="77777777" w:rsidR="00D45A88" w:rsidRDefault="00D45A88">
      <w:pPr>
        <w:spacing w:after="0" w:line="240" w:lineRule="auto"/>
      </w:pPr>
      <w:r>
        <w:separator/>
      </w:r>
    </w:p>
  </w:footnote>
  <w:footnote w:type="continuationSeparator" w:id="0">
    <w:p w14:paraId="647B0E2C" w14:textId="77777777" w:rsidR="00D45A88" w:rsidRDefault="00D45A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2591" w14:textId="77777777" w:rsidR="009769E4" w:rsidRDefault="009769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AE0A1" w14:textId="77777777" w:rsidR="009769E4" w:rsidRDefault="00FD295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882B" w14:textId="77777777" w:rsidR="009769E4" w:rsidRDefault="009769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宋体"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w15:presenceInfo w15:providerId="None" w15:userId="Interdigital"/>
  </w15:person>
  <w15:person w15:author="Panzner, Berthold (Nokia - DE/Munich)">
    <w15:presenceInfo w15:providerId="AD" w15:userId="S::berthold.panzner@nokia.com::508b475e-9518-46fd-a812-14afe9515548"/>
  </w15:person>
  <w15:person w15:author="MediaTek (Nathan)">
    <w15:presenceInfo w15:providerId="None" w15:userId="MediaTek (Nathan)"/>
  </w15:person>
  <w15:person w15:author="Xiaox_0513">
    <w15:presenceInfo w15:providerId="None" w15:userId="Xiaox_0513"/>
  </w15:person>
  <w15:person w15:author="Congchi">
    <w15:presenceInfo w15:providerId="None" w15:userId="Congchi"/>
  </w15:person>
  <w15:person w15:author="vivo">
    <w15:presenceInfo w15:providerId="None" w15:userId="vivo"/>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2126"/>
    <w:rsid w:val="0016340B"/>
    <w:rsid w:val="00164720"/>
    <w:rsid w:val="00192C46"/>
    <w:rsid w:val="00197C08"/>
    <w:rsid w:val="001A08B3"/>
    <w:rsid w:val="001A7B60"/>
    <w:rsid w:val="001B1528"/>
    <w:rsid w:val="001B52F0"/>
    <w:rsid w:val="001B7A65"/>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A4C55"/>
    <w:rsid w:val="002A64C9"/>
    <w:rsid w:val="002B5741"/>
    <w:rsid w:val="002B5889"/>
    <w:rsid w:val="002C52E6"/>
    <w:rsid w:val="002F2924"/>
    <w:rsid w:val="00305409"/>
    <w:rsid w:val="003226CC"/>
    <w:rsid w:val="003609EF"/>
    <w:rsid w:val="0036231A"/>
    <w:rsid w:val="00374DD4"/>
    <w:rsid w:val="00377FAF"/>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D78A3"/>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166"/>
    <w:rsid w:val="00975E2D"/>
    <w:rsid w:val="009769E4"/>
    <w:rsid w:val="009777D9"/>
    <w:rsid w:val="00991B88"/>
    <w:rsid w:val="009A04BE"/>
    <w:rsid w:val="009A3AAD"/>
    <w:rsid w:val="009A5753"/>
    <w:rsid w:val="009A579D"/>
    <w:rsid w:val="009E2DE1"/>
    <w:rsid w:val="009E3297"/>
    <w:rsid w:val="009E6484"/>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A5F07"/>
    <w:rsid w:val="00BB5DFC"/>
    <w:rsid w:val="00BC2A36"/>
    <w:rsid w:val="00BD279D"/>
    <w:rsid w:val="00BD3A8B"/>
    <w:rsid w:val="00BD6BB8"/>
    <w:rsid w:val="00BF4CBE"/>
    <w:rsid w:val="00C247B3"/>
    <w:rsid w:val="00C26569"/>
    <w:rsid w:val="00C34CFA"/>
    <w:rsid w:val="00C66BA2"/>
    <w:rsid w:val="00C806BD"/>
    <w:rsid w:val="00C931EE"/>
    <w:rsid w:val="00C95985"/>
    <w:rsid w:val="00CA22CD"/>
    <w:rsid w:val="00CC5026"/>
    <w:rsid w:val="00CC68D0"/>
    <w:rsid w:val="00D03F9A"/>
    <w:rsid w:val="00D06D51"/>
    <w:rsid w:val="00D24991"/>
    <w:rsid w:val="00D45A88"/>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lang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Normal"/>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odyTextChar">
    <w:name w:val="Body Text Char"/>
    <w:basedOn w:val="DefaultParagraphFont"/>
    <w:link w:val="BodyText"/>
    <w:rPr>
      <w:rFonts w:ascii="Arial" w:eastAsia="宋体" w:hAnsi="Arial"/>
      <w:lang w:val="en-GB" w:eastAsia="zh-C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B2Char">
    <w:name w:val="B2 Char"/>
    <w:qFormat/>
    <w:locked/>
    <w:rPr>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8629760-59FD-47D9-A8B5-16A01352D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1</Pages>
  <Words>3872</Words>
  <Characters>2207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cp:lastModifiedBy>
  <cp:revision>4</cp:revision>
  <cp:lastPrinted>1900-12-31T16:00:00Z</cp:lastPrinted>
  <dcterms:created xsi:type="dcterms:W3CDTF">2020-06-05T15:18:00Z</dcterms:created>
  <dcterms:modified xsi:type="dcterms:W3CDTF">2020-06-08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